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80499" w:rsidRDefault="00F80499" w:rsidP="00F80499">
      <w:pPr>
        <w:pStyle w:val="NoSpacing"/>
        <w:spacing w:line="48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NAME: ………………………………………………</w:t>
      </w:r>
      <w:r w:rsidR="00117C4A">
        <w:rPr>
          <w:rFonts w:ascii="Times New Roman" w:hAnsi="Times New Roman"/>
          <w:b/>
          <w:sz w:val="24"/>
          <w:szCs w:val="24"/>
        </w:rPr>
        <w:t>……….</w:t>
      </w:r>
      <w:r>
        <w:rPr>
          <w:rFonts w:ascii="Times New Roman" w:hAnsi="Times New Roman"/>
          <w:b/>
          <w:sz w:val="24"/>
          <w:szCs w:val="24"/>
        </w:rPr>
        <w:t>.</w:t>
      </w:r>
      <w:r w:rsidR="00117C4A">
        <w:rPr>
          <w:rFonts w:ascii="Times New Roman" w:hAnsi="Times New Roman"/>
          <w:b/>
          <w:sz w:val="24"/>
          <w:szCs w:val="24"/>
        </w:rPr>
        <w:t xml:space="preserve"> A</w:t>
      </w:r>
      <w:r>
        <w:rPr>
          <w:rFonts w:ascii="Times New Roman" w:hAnsi="Times New Roman"/>
          <w:b/>
          <w:sz w:val="24"/>
          <w:szCs w:val="24"/>
        </w:rPr>
        <w:t>DM NO</w:t>
      </w:r>
      <w:proofErr w:type="gramStart"/>
      <w:r>
        <w:rPr>
          <w:rFonts w:ascii="Times New Roman" w:hAnsi="Times New Roman"/>
          <w:b/>
          <w:sz w:val="24"/>
          <w:szCs w:val="24"/>
        </w:rPr>
        <w:t>:…</w:t>
      </w:r>
      <w:r w:rsidR="00117C4A">
        <w:rPr>
          <w:rFonts w:ascii="Times New Roman" w:hAnsi="Times New Roman"/>
          <w:b/>
          <w:sz w:val="24"/>
          <w:szCs w:val="24"/>
        </w:rPr>
        <w:t>……..</w:t>
      </w:r>
      <w:r>
        <w:rPr>
          <w:rFonts w:ascii="Times New Roman" w:hAnsi="Times New Roman"/>
          <w:b/>
          <w:sz w:val="24"/>
          <w:szCs w:val="24"/>
        </w:rPr>
        <w:t>………</w:t>
      </w:r>
      <w:r w:rsidR="00117C4A">
        <w:rPr>
          <w:rFonts w:ascii="Times New Roman" w:hAnsi="Times New Roman"/>
          <w:b/>
          <w:sz w:val="24"/>
          <w:szCs w:val="24"/>
        </w:rPr>
        <w:t>…</w:t>
      </w:r>
      <w:proofErr w:type="gramEnd"/>
      <w:r w:rsidR="00117C4A">
        <w:rPr>
          <w:rFonts w:ascii="Times New Roman" w:hAnsi="Times New Roman"/>
          <w:b/>
          <w:sz w:val="24"/>
          <w:szCs w:val="24"/>
        </w:rPr>
        <w:t xml:space="preserve"> </w:t>
      </w:r>
    </w:p>
    <w:p w:rsidR="00F80499" w:rsidRDefault="00F80499" w:rsidP="00F80499">
      <w:pPr>
        <w:pStyle w:val="NoSpacing"/>
        <w:spacing w:line="48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INDEX NO</w:t>
      </w:r>
      <w:proofErr w:type="gramStart"/>
      <w:r>
        <w:rPr>
          <w:rFonts w:ascii="Times New Roman" w:hAnsi="Times New Roman"/>
          <w:b/>
          <w:sz w:val="24"/>
          <w:szCs w:val="24"/>
        </w:rPr>
        <w:t>:………………</w:t>
      </w:r>
      <w:r w:rsidR="00117C4A">
        <w:rPr>
          <w:rFonts w:ascii="Times New Roman" w:hAnsi="Times New Roman"/>
          <w:b/>
          <w:sz w:val="24"/>
          <w:szCs w:val="24"/>
        </w:rPr>
        <w:t>….</w:t>
      </w:r>
      <w:r>
        <w:rPr>
          <w:rFonts w:ascii="Times New Roman" w:hAnsi="Times New Roman"/>
          <w:b/>
          <w:sz w:val="24"/>
          <w:szCs w:val="24"/>
        </w:rPr>
        <w:t>……</w:t>
      </w:r>
      <w:proofErr w:type="gramEnd"/>
      <w:r w:rsidR="00117C4A">
        <w:rPr>
          <w:rFonts w:ascii="Times New Roman" w:hAnsi="Times New Roman"/>
          <w:b/>
          <w:sz w:val="24"/>
          <w:szCs w:val="24"/>
        </w:rPr>
        <w:t xml:space="preserve">   CLASS ………...              SIGNATURE</w:t>
      </w:r>
      <w:proofErr w:type="gramStart"/>
      <w:r w:rsidR="00117C4A">
        <w:rPr>
          <w:rFonts w:ascii="Times New Roman" w:hAnsi="Times New Roman"/>
          <w:b/>
          <w:sz w:val="24"/>
          <w:szCs w:val="24"/>
        </w:rPr>
        <w:t>:…………….</w:t>
      </w:r>
      <w:proofErr w:type="gramEnd"/>
    </w:p>
    <w:p w:rsidR="00F80499" w:rsidRDefault="00F80499" w:rsidP="00F80499">
      <w:pPr>
        <w:pStyle w:val="NoSpacing"/>
        <w:spacing w:line="480" w:lineRule="auto"/>
        <w:rPr>
          <w:rFonts w:ascii="Times New Roman" w:hAnsi="Times New Roman"/>
          <w:b/>
          <w:sz w:val="24"/>
          <w:szCs w:val="24"/>
        </w:rPr>
      </w:pPr>
    </w:p>
    <w:p w:rsidR="00F80499" w:rsidRDefault="00F80499" w:rsidP="00F80499">
      <w:pPr>
        <w:pStyle w:val="NoSpacing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232/1</w:t>
      </w:r>
    </w:p>
    <w:p w:rsidR="00F80499" w:rsidRDefault="00F80499" w:rsidP="00F80499">
      <w:pPr>
        <w:pStyle w:val="NoSpacing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PHYSICS</w:t>
      </w:r>
    </w:p>
    <w:p w:rsidR="00F80499" w:rsidRDefault="00F80499" w:rsidP="00F80499">
      <w:pPr>
        <w:pStyle w:val="NoSpacing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PAPER 1</w:t>
      </w:r>
    </w:p>
    <w:p w:rsidR="00F80499" w:rsidRDefault="00117C4A" w:rsidP="00F80499">
      <w:pPr>
        <w:pStyle w:val="NoSpacing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MARCH - APRIL</w:t>
      </w:r>
      <w:r w:rsidR="00F80499">
        <w:rPr>
          <w:rFonts w:ascii="Times New Roman" w:hAnsi="Times New Roman"/>
          <w:b/>
          <w:sz w:val="24"/>
          <w:szCs w:val="24"/>
        </w:rPr>
        <w:t>, 201</w:t>
      </w:r>
      <w:r>
        <w:rPr>
          <w:rFonts w:ascii="Times New Roman" w:hAnsi="Times New Roman"/>
          <w:b/>
          <w:sz w:val="24"/>
          <w:szCs w:val="24"/>
        </w:rPr>
        <w:t>9</w:t>
      </w:r>
    </w:p>
    <w:p w:rsidR="00F80499" w:rsidRDefault="00F80499" w:rsidP="00F80499">
      <w:pPr>
        <w:pStyle w:val="NoSpacing"/>
        <w:rPr>
          <w:rFonts w:ascii="Times New Roman" w:hAnsi="Times New Roman"/>
          <w:b/>
          <w:sz w:val="24"/>
          <w:szCs w:val="24"/>
        </w:rPr>
      </w:pPr>
    </w:p>
    <w:p w:rsidR="00F80499" w:rsidRDefault="00F80499" w:rsidP="00F80499">
      <w:pPr>
        <w:pStyle w:val="NoSpacing"/>
        <w:rPr>
          <w:rFonts w:ascii="Times New Roman" w:hAnsi="Times New Roman"/>
          <w:b/>
          <w:sz w:val="24"/>
          <w:szCs w:val="24"/>
        </w:rPr>
      </w:pPr>
    </w:p>
    <w:p w:rsidR="00F80499" w:rsidRDefault="00F80499" w:rsidP="00F80499">
      <w:pPr>
        <w:pStyle w:val="NoSpacing"/>
        <w:rPr>
          <w:rFonts w:ascii="Times New Roman" w:hAnsi="Times New Roman"/>
          <w:b/>
          <w:sz w:val="24"/>
          <w:szCs w:val="24"/>
        </w:rPr>
      </w:pPr>
    </w:p>
    <w:p w:rsidR="00F80499" w:rsidRPr="009E64DC" w:rsidRDefault="00F80499" w:rsidP="00F80499">
      <w:pPr>
        <w:pStyle w:val="NoSpacing"/>
        <w:jc w:val="center"/>
        <w:rPr>
          <w:rFonts w:ascii="Times New Roman" w:hAnsi="Times New Roman"/>
          <w:b/>
          <w:sz w:val="32"/>
          <w:szCs w:val="32"/>
        </w:rPr>
      </w:pPr>
      <w:r>
        <w:rPr>
          <w:rFonts w:ascii="Times New Roman" w:hAnsi="Times New Roman"/>
          <w:b/>
          <w:sz w:val="32"/>
          <w:szCs w:val="32"/>
        </w:rPr>
        <w:t xml:space="preserve"> </w:t>
      </w:r>
      <w:r w:rsidR="002F0D69">
        <w:rPr>
          <w:rFonts w:ascii="Times New Roman" w:hAnsi="Times New Roman"/>
          <w:b/>
          <w:sz w:val="32"/>
          <w:szCs w:val="32"/>
        </w:rPr>
        <w:t>THE CHAMPIONS JET 1 TERM I,</w:t>
      </w:r>
      <w:r w:rsidR="00C64D35">
        <w:rPr>
          <w:rFonts w:ascii="Times New Roman" w:hAnsi="Times New Roman"/>
          <w:b/>
          <w:sz w:val="32"/>
          <w:szCs w:val="32"/>
        </w:rPr>
        <w:t xml:space="preserve"> 2019</w:t>
      </w:r>
    </w:p>
    <w:p w:rsidR="00F80499" w:rsidRDefault="00F80499" w:rsidP="00F80499">
      <w:pPr>
        <w:pStyle w:val="NoSpacing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The </w:t>
      </w:r>
      <w:smartTag w:uri="urn:schemas-microsoft-com:office:smarttags" w:element="country-region">
        <w:smartTag w:uri="urn:schemas-microsoft-com:office:smarttags" w:element="place">
          <w:r>
            <w:rPr>
              <w:rFonts w:ascii="Times New Roman" w:hAnsi="Times New Roman"/>
              <w:b/>
              <w:sz w:val="24"/>
              <w:szCs w:val="24"/>
            </w:rPr>
            <w:t>Kenya</w:t>
          </w:r>
        </w:smartTag>
      </w:smartTag>
      <w:r>
        <w:rPr>
          <w:rFonts w:ascii="Times New Roman" w:hAnsi="Times New Roman"/>
          <w:b/>
          <w:sz w:val="24"/>
          <w:szCs w:val="24"/>
        </w:rPr>
        <w:t xml:space="preserve"> Certificate of Secondary Education</w:t>
      </w:r>
    </w:p>
    <w:p w:rsidR="00F80499" w:rsidRDefault="00F80499" w:rsidP="00F80499">
      <w:pPr>
        <w:pStyle w:val="NoSpacing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Physics Paper 1</w:t>
      </w:r>
    </w:p>
    <w:p w:rsidR="002F0D69" w:rsidRPr="002F0D69" w:rsidRDefault="002F0D69" w:rsidP="00F80499">
      <w:pPr>
        <w:pStyle w:val="NoSpacing"/>
        <w:jc w:val="center"/>
        <w:rPr>
          <w:rFonts w:ascii="Times New Roman" w:hAnsi="Times New Roman"/>
          <w:b/>
          <w:i/>
          <w:sz w:val="24"/>
          <w:szCs w:val="24"/>
        </w:rPr>
      </w:pPr>
      <w:r w:rsidRPr="002F0D69">
        <w:rPr>
          <w:rFonts w:ascii="Times New Roman" w:hAnsi="Times New Roman"/>
          <w:b/>
          <w:i/>
          <w:sz w:val="24"/>
          <w:szCs w:val="24"/>
        </w:rPr>
        <w:t>Time: 2 Hours</w:t>
      </w:r>
    </w:p>
    <w:p w:rsidR="00F80499" w:rsidRDefault="00F80499" w:rsidP="00F80499">
      <w:pPr>
        <w:pStyle w:val="NoSpacing"/>
        <w:rPr>
          <w:rFonts w:ascii="Times New Roman" w:hAnsi="Times New Roman"/>
          <w:b/>
          <w:sz w:val="24"/>
          <w:szCs w:val="24"/>
        </w:rPr>
      </w:pPr>
    </w:p>
    <w:p w:rsidR="00F80499" w:rsidRDefault="00F80499" w:rsidP="00F80499">
      <w:pPr>
        <w:pStyle w:val="NoSpacing"/>
        <w:rPr>
          <w:rFonts w:ascii="Times New Roman" w:hAnsi="Times New Roman"/>
          <w:b/>
          <w:sz w:val="24"/>
          <w:szCs w:val="24"/>
        </w:rPr>
      </w:pPr>
    </w:p>
    <w:p w:rsidR="00F80499" w:rsidRDefault="00F80499" w:rsidP="00F80499">
      <w:pPr>
        <w:pStyle w:val="NoSpacing"/>
        <w:rPr>
          <w:rFonts w:ascii="Times New Roman" w:hAnsi="Times New Roman"/>
          <w:b/>
          <w:sz w:val="24"/>
          <w:szCs w:val="24"/>
          <w:u w:val="single"/>
        </w:rPr>
      </w:pPr>
      <w:r w:rsidRPr="00492262">
        <w:rPr>
          <w:rFonts w:ascii="Times New Roman" w:hAnsi="Times New Roman"/>
          <w:b/>
          <w:sz w:val="24"/>
          <w:szCs w:val="24"/>
          <w:u w:val="single"/>
        </w:rPr>
        <w:t>Instructions to candidates</w:t>
      </w:r>
    </w:p>
    <w:p w:rsidR="00F80499" w:rsidRPr="00492262" w:rsidRDefault="00F80499" w:rsidP="00F80499">
      <w:pPr>
        <w:pStyle w:val="NoSpacing"/>
        <w:rPr>
          <w:rFonts w:ascii="Times New Roman" w:hAnsi="Times New Roman"/>
          <w:b/>
          <w:sz w:val="24"/>
          <w:szCs w:val="24"/>
          <w:u w:val="single"/>
        </w:rPr>
      </w:pPr>
    </w:p>
    <w:p w:rsidR="00F80499" w:rsidRPr="002F0D69" w:rsidRDefault="00F80499" w:rsidP="00F80499">
      <w:pPr>
        <w:pStyle w:val="NoSpacing"/>
        <w:numPr>
          <w:ilvl w:val="0"/>
          <w:numId w:val="16"/>
        </w:numPr>
        <w:ind w:left="360"/>
        <w:rPr>
          <w:rFonts w:ascii="Times New Roman" w:hAnsi="Times New Roman"/>
          <w:i/>
          <w:sz w:val="24"/>
          <w:szCs w:val="24"/>
        </w:rPr>
      </w:pPr>
      <w:r w:rsidRPr="002F0D69">
        <w:rPr>
          <w:rFonts w:ascii="Times New Roman" w:hAnsi="Times New Roman"/>
          <w:i/>
          <w:sz w:val="24"/>
          <w:szCs w:val="24"/>
        </w:rPr>
        <w:t>This paper consists of two sections A and B.</w:t>
      </w:r>
    </w:p>
    <w:p w:rsidR="00F80499" w:rsidRPr="002F0D69" w:rsidRDefault="00F80499" w:rsidP="00F80499">
      <w:pPr>
        <w:pStyle w:val="NoSpacing"/>
        <w:numPr>
          <w:ilvl w:val="0"/>
          <w:numId w:val="16"/>
        </w:numPr>
        <w:ind w:left="360"/>
        <w:rPr>
          <w:rFonts w:ascii="Times New Roman" w:hAnsi="Times New Roman"/>
          <w:i/>
          <w:sz w:val="24"/>
          <w:szCs w:val="24"/>
        </w:rPr>
      </w:pPr>
      <w:r w:rsidRPr="002F0D69">
        <w:rPr>
          <w:rFonts w:ascii="Times New Roman" w:hAnsi="Times New Roman"/>
          <w:i/>
          <w:sz w:val="24"/>
          <w:szCs w:val="24"/>
        </w:rPr>
        <w:t>Answer all the questions in the two sections in the spaces provided after each question</w:t>
      </w:r>
    </w:p>
    <w:p w:rsidR="00F80499" w:rsidRPr="002F0D69" w:rsidRDefault="00F80499" w:rsidP="00F80499">
      <w:pPr>
        <w:pStyle w:val="NoSpacing"/>
        <w:numPr>
          <w:ilvl w:val="0"/>
          <w:numId w:val="16"/>
        </w:numPr>
        <w:ind w:left="360"/>
        <w:rPr>
          <w:rFonts w:ascii="Times New Roman" w:hAnsi="Times New Roman"/>
          <w:i/>
          <w:sz w:val="24"/>
          <w:szCs w:val="24"/>
        </w:rPr>
      </w:pPr>
      <w:r w:rsidRPr="002F0D69">
        <w:rPr>
          <w:rFonts w:ascii="Times New Roman" w:hAnsi="Times New Roman"/>
          <w:i/>
          <w:sz w:val="24"/>
          <w:szCs w:val="24"/>
        </w:rPr>
        <w:t>All working</w:t>
      </w:r>
      <w:r w:rsidR="002F0D69" w:rsidRPr="002F0D69">
        <w:rPr>
          <w:rFonts w:ascii="Times New Roman" w:hAnsi="Times New Roman"/>
          <w:i/>
          <w:sz w:val="24"/>
          <w:szCs w:val="24"/>
        </w:rPr>
        <w:t>s</w:t>
      </w:r>
      <w:r w:rsidRPr="002F0D69">
        <w:rPr>
          <w:rFonts w:ascii="Times New Roman" w:hAnsi="Times New Roman"/>
          <w:i/>
          <w:sz w:val="24"/>
          <w:szCs w:val="24"/>
        </w:rPr>
        <w:t xml:space="preserve"> must be clearly shown.</w:t>
      </w:r>
    </w:p>
    <w:p w:rsidR="00F80499" w:rsidRPr="002F0D69" w:rsidRDefault="00F80499" w:rsidP="00F80499">
      <w:pPr>
        <w:pStyle w:val="NoSpacing"/>
        <w:numPr>
          <w:ilvl w:val="0"/>
          <w:numId w:val="16"/>
        </w:numPr>
        <w:ind w:left="360"/>
        <w:rPr>
          <w:rFonts w:ascii="Times New Roman" w:hAnsi="Times New Roman"/>
          <w:i/>
          <w:sz w:val="24"/>
          <w:szCs w:val="24"/>
        </w:rPr>
      </w:pPr>
      <w:r w:rsidRPr="002F0D69">
        <w:rPr>
          <w:rFonts w:ascii="Times New Roman" w:hAnsi="Times New Roman"/>
          <w:i/>
          <w:sz w:val="24"/>
          <w:szCs w:val="24"/>
        </w:rPr>
        <w:t>Electronic calculators, mathematical tables may be used.</w:t>
      </w:r>
    </w:p>
    <w:p w:rsidR="00F80499" w:rsidRPr="002F0D69" w:rsidRDefault="00F80499" w:rsidP="00F80499">
      <w:pPr>
        <w:pStyle w:val="NoSpacing"/>
        <w:numPr>
          <w:ilvl w:val="0"/>
          <w:numId w:val="16"/>
        </w:numPr>
        <w:ind w:left="360"/>
        <w:rPr>
          <w:rFonts w:ascii="Times New Roman" w:hAnsi="Times New Roman"/>
          <w:i/>
          <w:sz w:val="24"/>
          <w:szCs w:val="24"/>
        </w:rPr>
      </w:pPr>
      <w:r w:rsidRPr="002F0D69">
        <w:rPr>
          <w:rFonts w:ascii="Times New Roman" w:hAnsi="Times New Roman"/>
          <w:i/>
          <w:sz w:val="24"/>
          <w:szCs w:val="24"/>
        </w:rPr>
        <w:t>All numerical answers should be expressed in the decimal notations.</w:t>
      </w:r>
    </w:p>
    <w:p w:rsidR="00F80499" w:rsidRPr="002F0D69" w:rsidRDefault="00F80499" w:rsidP="00F80499">
      <w:pPr>
        <w:pStyle w:val="NoSpacing"/>
        <w:rPr>
          <w:rFonts w:ascii="Times New Roman" w:hAnsi="Times New Roman"/>
          <w:i/>
          <w:sz w:val="24"/>
          <w:szCs w:val="24"/>
        </w:rPr>
      </w:pPr>
    </w:p>
    <w:p w:rsidR="00F80499" w:rsidRDefault="00F80499" w:rsidP="00F80499">
      <w:pPr>
        <w:pStyle w:val="NoSpacing"/>
        <w:rPr>
          <w:rFonts w:ascii="Times New Roman" w:hAnsi="Times New Roman"/>
          <w:b/>
          <w:sz w:val="24"/>
          <w:szCs w:val="24"/>
        </w:rPr>
      </w:pPr>
    </w:p>
    <w:p w:rsidR="00F80499" w:rsidRDefault="00F80499" w:rsidP="00F80499">
      <w:pPr>
        <w:pStyle w:val="NoSpacing"/>
        <w:rPr>
          <w:rFonts w:ascii="Times New Roman" w:hAnsi="Times New Roman"/>
          <w:b/>
          <w:sz w:val="24"/>
          <w:szCs w:val="24"/>
        </w:rPr>
      </w:pPr>
    </w:p>
    <w:p w:rsidR="00F80499" w:rsidRDefault="00F80499" w:rsidP="00F80499">
      <w:pPr>
        <w:pStyle w:val="NoSpacing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Ind w:w="9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10"/>
        <w:gridCol w:w="1980"/>
        <w:gridCol w:w="1980"/>
        <w:gridCol w:w="2070"/>
      </w:tblGrid>
      <w:tr w:rsidR="00F80499" w:rsidRPr="002F0D69" w:rsidTr="001C6831">
        <w:tc>
          <w:tcPr>
            <w:tcW w:w="1710" w:type="dxa"/>
          </w:tcPr>
          <w:p w:rsidR="00F80499" w:rsidRPr="002F0D69" w:rsidRDefault="00F8049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2F0D69">
              <w:rPr>
                <w:rFonts w:ascii="Times New Roman" w:hAnsi="Times New Roman"/>
                <w:b/>
                <w:i/>
                <w:sz w:val="24"/>
                <w:szCs w:val="24"/>
              </w:rPr>
              <w:t>SECTION</w:t>
            </w:r>
          </w:p>
        </w:tc>
        <w:tc>
          <w:tcPr>
            <w:tcW w:w="1980" w:type="dxa"/>
          </w:tcPr>
          <w:p w:rsidR="00F80499" w:rsidRPr="002F0D69" w:rsidRDefault="00F8049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2F0D69">
              <w:rPr>
                <w:rFonts w:ascii="Times New Roman" w:hAnsi="Times New Roman"/>
                <w:b/>
                <w:i/>
                <w:sz w:val="24"/>
                <w:szCs w:val="24"/>
              </w:rPr>
              <w:t>QUESTION</w:t>
            </w:r>
          </w:p>
        </w:tc>
        <w:tc>
          <w:tcPr>
            <w:tcW w:w="1980" w:type="dxa"/>
          </w:tcPr>
          <w:p w:rsidR="00F80499" w:rsidRPr="002F0D69" w:rsidRDefault="00F8049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2F0D69">
              <w:rPr>
                <w:rFonts w:ascii="Times New Roman" w:hAnsi="Times New Roman"/>
                <w:b/>
                <w:i/>
                <w:sz w:val="24"/>
                <w:szCs w:val="24"/>
              </w:rPr>
              <w:t>MAX MARKS</w:t>
            </w:r>
          </w:p>
        </w:tc>
        <w:tc>
          <w:tcPr>
            <w:tcW w:w="2070" w:type="dxa"/>
          </w:tcPr>
          <w:p w:rsidR="00F80499" w:rsidRPr="002F0D69" w:rsidRDefault="00F8049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2F0D69">
              <w:rPr>
                <w:rFonts w:ascii="Times New Roman" w:hAnsi="Times New Roman"/>
                <w:b/>
                <w:i/>
                <w:sz w:val="24"/>
                <w:szCs w:val="24"/>
              </w:rPr>
              <w:t>CANDIDATE’S SCORE</w:t>
            </w:r>
          </w:p>
        </w:tc>
      </w:tr>
      <w:tr w:rsidR="00F80499" w:rsidRPr="005C19DA" w:rsidTr="001C6831">
        <w:tc>
          <w:tcPr>
            <w:tcW w:w="1710" w:type="dxa"/>
          </w:tcPr>
          <w:p w:rsidR="00F80499" w:rsidRPr="005C19DA" w:rsidRDefault="00F8049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C19DA">
              <w:rPr>
                <w:rFonts w:ascii="Times New Roman" w:hAnsi="Times New Roman"/>
                <w:b/>
                <w:sz w:val="24"/>
                <w:szCs w:val="24"/>
              </w:rPr>
              <w:t>I</w:t>
            </w:r>
          </w:p>
        </w:tc>
        <w:tc>
          <w:tcPr>
            <w:tcW w:w="1980" w:type="dxa"/>
          </w:tcPr>
          <w:p w:rsidR="00F8049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1 – 11</w:t>
            </w:r>
          </w:p>
        </w:tc>
        <w:tc>
          <w:tcPr>
            <w:tcW w:w="1980" w:type="dxa"/>
          </w:tcPr>
          <w:p w:rsidR="00F80499" w:rsidRPr="005C19DA" w:rsidRDefault="00F8049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C19DA">
              <w:rPr>
                <w:rFonts w:ascii="Times New Roman" w:hAnsi="Times New Roman"/>
                <w:b/>
                <w:sz w:val="24"/>
                <w:szCs w:val="24"/>
              </w:rPr>
              <w:t>25</w:t>
            </w:r>
          </w:p>
        </w:tc>
        <w:tc>
          <w:tcPr>
            <w:tcW w:w="2070" w:type="dxa"/>
          </w:tcPr>
          <w:p w:rsidR="00F80499" w:rsidRPr="005C19DA" w:rsidRDefault="00F8049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2F0D69" w:rsidRPr="005C19DA" w:rsidTr="001C6831">
        <w:tc>
          <w:tcPr>
            <w:tcW w:w="1710" w:type="dxa"/>
            <w:vMerge w:val="restart"/>
          </w:tcPr>
          <w:p w:rsidR="002F0D69" w:rsidRDefault="002F0D69" w:rsidP="002F0D69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2F0D69" w:rsidRDefault="002F0D69" w:rsidP="002F0D69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2F0D69" w:rsidRPr="005C19DA" w:rsidRDefault="002F0D69" w:rsidP="002F0D69">
            <w:pPr>
              <w:pStyle w:val="NoSpacing"/>
              <w:spacing w:line="36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         </w:t>
            </w:r>
            <w:r w:rsidRPr="005C19DA">
              <w:rPr>
                <w:rFonts w:ascii="Times New Roman" w:hAnsi="Times New Roman"/>
                <w:b/>
                <w:sz w:val="24"/>
                <w:szCs w:val="24"/>
              </w:rPr>
              <w:t>II</w:t>
            </w:r>
          </w:p>
        </w:tc>
        <w:tc>
          <w:tcPr>
            <w:tcW w:w="1980" w:type="dxa"/>
          </w:tcPr>
          <w:p w:rsidR="002F0D69" w:rsidRPr="005C19DA" w:rsidRDefault="002F0D69" w:rsidP="002F0D69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12</w:t>
            </w:r>
          </w:p>
        </w:tc>
        <w:tc>
          <w:tcPr>
            <w:tcW w:w="1980" w:type="dxa"/>
          </w:tcPr>
          <w:p w:rsidR="002F0D6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10</w:t>
            </w:r>
          </w:p>
        </w:tc>
        <w:tc>
          <w:tcPr>
            <w:tcW w:w="2070" w:type="dxa"/>
          </w:tcPr>
          <w:p w:rsidR="002F0D6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2F0D69" w:rsidRPr="005C19DA" w:rsidTr="001C6831">
        <w:tc>
          <w:tcPr>
            <w:tcW w:w="1710" w:type="dxa"/>
            <w:vMerge/>
          </w:tcPr>
          <w:p w:rsidR="002F0D6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980" w:type="dxa"/>
          </w:tcPr>
          <w:p w:rsidR="002F0D6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13</w:t>
            </w:r>
          </w:p>
        </w:tc>
        <w:tc>
          <w:tcPr>
            <w:tcW w:w="1980" w:type="dxa"/>
          </w:tcPr>
          <w:p w:rsidR="002F0D6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07</w:t>
            </w:r>
          </w:p>
        </w:tc>
        <w:tc>
          <w:tcPr>
            <w:tcW w:w="2070" w:type="dxa"/>
          </w:tcPr>
          <w:p w:rsidR="002F0D6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2F0D69" w:rsidRPr="005C19DA" w:rsidTr="001C6831">
        <w:tc>
          <w:tcPr>
            <w:tcW w:w="1710" w:type="dxa"/>
            <w:vMerge/>
          </w:tcPr>
          <w:p w:rsidR="002F0D6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980" w:type="dxa"/>
          </w:tcPr>
          <w:p w:rsidR="002F0D6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14</w:t>
            </w:r>
          </w:p>
        </w:tc>
        <w:tc>
          <w:tcPr>
            <w:tcW w:w="1980" w:type="dxa"/>
          </w:tcPr>
          <w:p w:rsidR="002F0D6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09</w:t>
            </w:r>
          </w:p>
        </w:tc>
        <w:tc>
          <w:tcPr>
            <w:tcW w:w="2070" w:type="dxa"/>
          </w:tcPr>
          <w:p w:rsidR="002F0D6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2F0D69" w:rsidRPr="005C19DA" w:rsidTr="001C6831">
        <w:tc>
          <w:tcPr>
            <w:tcW w:w="1710" w:type="dxa"/>
            <w:vMerge/>
          </w:tcPr>
          <w:p w:rsidR="002F0D6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980" w:type="dxa"/>
          </w:tcPr>
          <w:p w:rsidR="002F0D6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15</w:t>
            </w:r>
          </w:p>
        </w:tc>
        <w:tc>
          <w:tcPr>
            <w:tcW w:w="1980" w:type="dxa"/>
          </w:tcPr>
          <w:p w:rsidR="002F0D6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12</w:t>
            </w:r>
          </w:p>
        </w:tc>
        <w:tc>
          <w:tcPr>
            <w:tcW w:w="2070" w:type="dxa"/>
          </w:tcPr>
          <w:p w:rsidR="002F0D6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2F0D69" w:rsidRPr="005C19DA" w:rsidTr="001C6831">
        <w:tc>
          <w:tcPr>
            <w:tcW w:w="1710" w:type="dxa"/>
            <w:vMerge/>
          </w:tcPr>
          <w:p w:rsidR="002F0D6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980" w:type="dxa"/>
          </w:tcPr>
          <w:p w:rsidR="002F0D6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16</w:t>
            </w:r>
          </w:p>
        </w:tc>
        <w:tc>
          <w:tcPr>
            <w:tcW w:w="1980" w:type="dxa"/>
          </w:tcPr>
          <w:p w:rsidR="002F0D6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10</w:t>
            </w:r>
          </w:p>
        </w:tc>
        <w:tc>
          <w:tcPr>
            <w:tcW w:w="2070" w:type="dxa"/>
          </w:tcPr>
          <w:p w:rsidR="002F0D6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2F0D69" w:rsidRPr="005C19DA" w:rsidTr="001C6831">
        <w:tc>
          <w:tcPr>
            <w:tcW w:w="1710" w:type="dxa"/>
            <w:vMerge/>
          </w:tcPr>
          <w:p w:rsidR="002F0D6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980" w:type="dxa"/>
          </w:tcPr>
          <w:p w:rsidR="002F0D69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17</w:t>
            </w:r>
          </w:p>
        </w:tc>
        <w:tc>
          <w:tcPr>
            <w:tcW w:w="1980" w:type="dxa"/>
          </w:tcPr>
          <w:p w:rsidR="002F0D69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07</w:t>
            </w:r>
          </w:p>
        </w:tc>
        <w:tc>
          <w:tcPr>
            <w:tcW w:w="2070" w:type="dxa"/>
          </w:tcPr>
          <w:p w:rsidR="002F0D69" w:rsidRPr="005C19DA" w:rsidRDefault="002F0D6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F80499" w:rsidRPr="005C19DA" w:rsidTr="001C6831">
        <w:tc>
          <w:tcPr>
            <w:tcW w:w="1710" w:type="dxa"/>
          </w:tcPr>
          <w:p w:rsidR="00F80499" w:rsidRPr="005C19DA" w:rsidRDefault="00F8049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C19DA">
              <w:rPr>
                <w:rFonts w:ascii="Times New Roman" w:hAnsi="Times New Roman"/>
                <w:b/>
                <w:sz w:val="24"/>
                <w:szCs w:val="24"/>
              </w:rPr>
              <w:t>TOTAL</w:t>
            </w:r>
          </w:p>
        </w:tc>
        <w:tc>
          <w:tcPr>
            <w:tcW w:w="1980" w:type="dxa"/>
          </w:tcPr>
          <w:p w:rsidR="00F80499" w:rsidRPr="005C19DA" w:rsidRDefault="00F8049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980" w:type="dxa"/>
          </w:tcPr>
          <w:p w:rsidR="00F80499" w:rsidRPr="005C19DA" w:rsidRDefault="00F8049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C19DA">
              <w:rPr>
                <w:rFonts w:ascii="Times New Roman" w:hAnsi="Times New Roman"/>
                <w:b/>
                <w:sz w:val="24"/>
                <w:szCs w:val="24"/>
              </w:rPr>
              <w:t>80</w:t>
            </w:r>
          </w:p>
        </w:tc>
        <w:tc>
          <w:tcPr>
            <w:tcW w:w="2070" w:type="dxa"/>
          </w:tcPr>
          <w:p w:rsidR="00F80499" w:rsidRPr="005C19DA" w:rsidRDefault="00F80499" w:rsidP="001C6831">
            <w:pPr>
              <w:pStyle w:val="NoSpacing"/>
              <w:spacing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</w:tbl>
    <w:p w:rsidR="00F80499" w:rsidRDefault="00F80499" w:rsidP="008C3A19">
      <w:pPr>
        <w:pStyle w:val="SECTIONTITLE"/>
        <w:spacing w:line="240" w:lineRule="auto"/>
        <w:rPr>
          <w:rFonts w:ascii="Times New Roman" w:hAnsi="Times New Roman"/>
        </w:rPr>
      </w:pPr>
    </w:p>
    <w:p w:rsidR="00F80499" w:rsidRDefault="00F80499" w:rsidP="008C3A19">
      <w:pPr>
        <w:pStyle w:val="SECTIONTITLE"/>
        <w:spacing w:line="240" w:lineRule="auto"/>
        <w:rPr>
          <w:rFonts w:ascii="Times New Roman" w:hAnsi="Times New Roman"/>
        </w:rPr>
      </w:pPr>
    </w:p>
    <w:p w:rsidR="00F80499" w:rsidRDefault="002F0D69" w:rsidP="008C3A19">
      <w:pPr>
        <w:pStyle w:val="SECTIONTITLE"/>
        <w:spacing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This paper contains 11 printed pages.</w:t>
      </w:r>
    </w:p>
    <w:p w:rsidR="00F80499" w:rsidRDefault="00F80499" w:rsidP="008C3A19">
      <w:pPr>
        <w:pStyle w:val="SECTIONTITLE"/>
        <w:spacing w:line="240" w:lineRule="auto"/>
        <w:rPr>
          <w:rFonts w:ascii="Times New Roman" w:hAnsi="Times New Roman"/>
        </w:rPr>
      </w:pPr>
    </w:p>
    <w:p w:rsidR="00850A34" w:rsidRDefault="00850A34" w:rsidP="008C3A19">
      <w:pPr>
        <w:pStyle w:val="SECTIONTITLE"/>
        <w:spacing w:line="240" w:lineRule="auto"/>
        <w:rPr>
          <w:rFonts w:ascii="Times New Roman" w:hAnsi="Times New Roman"/>
        </w:rPr>
      </w:pPr>
    </w:p>
    <w:p w:rsidR="00850A34" w:rsidRDefault="00850A34" w:rsidP="008C3A19">
      <w:pPr>
        <w:pStyle w:val="SECTIONTITLE"/>
        <w:spacing w:line="240" w:lineRule="auto"/>
        <w:rPr>
          <w:rFonts w:ascii="Times New Roman" w:hAnsi="Times New Roman"/>
        </w:rPr>
      </w:pPr>
    </w:p>
    <w:p w:rsidR="008C3A19" w:rsidRPr="007001B5" w:rsidRDefault="008C3A19" w:rsidP="008C3A19">
      <w:pPr>
        <w:pStyle w:val="SECTIONTITLE"/>
        <w:spacing w:line="240" w:lineRule="auto"/>
        <w:rPr>
          <w:rFonts w:ascii="Times New Roman" w:hAnsi="Times New Roman"/>
        </w:rPr>
      </w:pPr>
      <w:r w:rsidRPr="007001B5">
        <w:rPr>
          <w:rFonts w:ascii="Times New Roman" w:hAnsi="Times New Roman"/>
        </w:rPr>
        <w:lastRenderedPageBreak/>
        <w:t>SECTION 1</w:t>
      </w:r>
    </w:p>
    <w:p w:rsidR="008C3A19" w:rsidRPr="007001B5" w:rsidRDefault="008C3A19" w:rsidP="008C3A19">
      <w:pPr>
        <w:pStyle w:val="SECTIONTITLE"/>
        <w:spacing w:line="240" w:lineRule="auto"/>
        <w:rPr>
          <w:rFonts w:ascii="Times New Roman" w:hAnsi="Times New Roman"/>
        </w:rPr>
      </w:pPr>
      <w:r w:rsidRPr="007001B5">
        <w:rPr>
          <w:rFonts w:ascii="Times New Roman" w:hAnsi="Times New Roman"/>
        </w:rPr>
        <w:t>Answer all questions in the spaces provided</w:t>
      </w:r>
    </w:p>
    <w:p w:rsidR="008C3A19" w:rsidRPr="007001B5" w:rsidRDefault="008C3A19" w:rsidP="008C3A19">
      <w:pPr>
        <w:spacing w:line="360" w:lineRule="auto"/>
      </w:pPr>
      <w:r w:rsidRPr="007001B5">
        <w:t>1.</w:t>
      </w:r>
      <w:r w:rsidRPr="007001B5">
        <w:tab/>
        <w:t xml:space="preserve">The figure below shows a </w:t>
      </w:r>
      <w:proofErr w:type="spellStart"/>
      <w:r w:rsidRPr="007001B5">
        <w:t>vernier</w:t>
      </w:r>
      <w:proofErr w:type="spellEnd"/>
      <w:r w:rsidRPr="007001B5">
        <w:t xml:space="preserve"> calipers scale</w:t>
      </w:r>
    </w:p>
    <w:p w:rsidR="008C3A19" w:rsidRPr="007001B5" w:rsidRDefault="008C3A19" w:rsidP="008C3A19">
      <w:pPr>
        <w:spacing w:line="360" w:lineRule="auto"/>
        <w:jc w:val="center"/>
      </w:pPr>
      <w:r w:rsidRPr="007001B5">
        <w:rPr>
          <w:noProof/>
          <w:lang w:val="en-GB" w:eastAsia="en-GB"/>
        </w:rPr>
        <w:drawing>
          <wp:inline distT="0" distB="0" distL="0" distR="0">
            <wp:extent cx="2743200" cy="1095375"/>
            <wp:effectExtent l="0" t="0" r="0" b="9525"/>
            <wp:docPr id="44" name="Picture 44" descr="mso197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so19744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7549" r="13860" b="780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A19" w:rsidRPr="007001B5" w:rsidRDefault="008C3A19" w:rsidP="008C3A19">
      <w:pPr>
        <w:spacing w:line="360" w:lineRule="auto"/>
      </w:pPr>
      <w:r w:rsidRPr="007001B5">
        <w:tab/>
        <w:t>State the correct reading of scale if the instrum</w:t>
      </w:r>
      <w:r w:rsidR="007001B5">
        <w:t xml:space="preserve">ent has a zero-error of -0.02cm </w:t>
      </w:r>
      <w:r w:rsidR="00B2645A">
        <w:t xml:space="preserve">2 </w:t>
      </w:r>
      <w:proofErr w:type="spellStart"/>
      <w:r w:rsidR="00B2645A">
        <w:t>mks</w:t>
      </w:r>
      <w:proofErr w:type="spellEnd"/>
      <w:r w:rsidR="00B2645A">
        <w:t xml:space="preserve"> </w:t>
      </w:r>
      <w:r w:rsidR="007001B5">
        <w:t>……………………………………………………………………………………</w:t>
      </w:r>
      <w:r w:rsidR="00B2645A">
        <w:t>……….</w:t>
      </w:r>
      <w:r w:rsidR="007001B5">
        <w:t>……</w:t>
      </w:r>
      <w:r w:rsidR="00BE6B66">
        <w:t xml:space="preserve"> </w:t>
      </w:r>
      <w:r w:rsidR="007001B5">
        <w:t>…………………………………………………………………………………………………………………………………………………………………………………………… ………</w:t>
      </w:r>
    </w:p>
    <w:p w:rsidR="008C3A19" w:rsidRPr="007001B5" w:rsidRDefault="008C3A19" w:rsidP="008C3A19">
      <w:pPr>
        <w:spacing w:line="360" w:lineRule="auto"/>
      </w:pPr>
      <w:r w:rsidRPr="007001B5">
        <w:t>2.</w:t>
      </w:r>
      <w:r w:rsidRPr="007001B5">
        <w:tab/>
        <w:t xml:space="preserve">The diagram below shows the </w:t>
      </w:r>
      <w:proofErr w:type="spellStart"/>
      <w:r w:rsidRPr="007001B5">
        <w:t>behaviour</w:t>
      </w:r>
      <w:proofErr w:type="spellEnd"/>
      <w:r w:rsidRPr="007001B5">
        <w:t xml:space="preserve"> of mercury in a capillary tube.</w:t>
      </w:r>
    </w:p>
    <w:p w:rsidR="008C3A19" w:rsidRPr="007001B5" w:rsidRDefault="00A8509C" w:rsidP="008C3A19">
      <w:pPr>
        <w:spacing w:line="360" w:lineRule="auto"/>
        <w:jc w:val="center"/>
      </w:pPr>
      <w:r>
        <w:rPr>
          <w:noProof/>
          <w:lang w:val="en-GB" w:eastAsia="en-GB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48" o:spid="_x0000_s1026" type="#_x0000_t202" style="position:absolute;left:0;text-align:left;margin-left:305.2pt;margin-top:72.1pt;width:1in;height:2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" filled="f" stroked="f">
            <v:textbox>
              <w:txbxContent>
                <w:p w:rsidR="00B915C1" w:rsidRDefault="00B915C1" w:rsidP="008C3A19">
                  <w:r>
                    <w:t>Mercury</w:t>
                  </w:r>
                </w:p>
              </w:txbxContent>
            </v:textbox>
          </v:shape>
        </w:pict>
      </w:r>
      <w:r>
        <w:rPr>
          <w:noProof/>
          <w:lang w:val="en-GB" w:eastAsia="en-GB"/>
        </w:rPr>
        <w:pict>
          <v:shape id="Text Box 147" o:spid="_x0000_s1027" type="#_x0000_t202" style="position:absolute;left:0;text-align:left;margin-left:270.6pt;margin-top:13.9pt;width:117pt;height:2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YyKtwIAAMQ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" filled="f" stroked="f">
            <v:textbox>
              <w:txbxContent>
                <w:p w:rsidR="00B915C1" w:rsidRDefault="00B915C1" w:rsidP="008C3A19">
                  <w:r>
                    <w:t>Capillary tube</w:t>
                  </w:r>
                </w:p>
              </w:txbxContent>
            </v:textbox>
          </v:shape>
        </w:pict>
      </w:r>
      <w:r w:rsidR="008C3A19" w:rsidRPr="007001B5">
        <w:rPr>
          <w:noProof/>
          <w:lang w:val="en-GB" w:eastAsia="en-GB"/>
        </w:rPr>
        <w:drawing>
          <wp:inline distT="0" distB="0" distL="0" distR="0">
            <wp:extent cx="1724025" cy="1400175"/>
            <wp:effectExtent l="0" t="0" r="9525" b="9525"/>
            <wp:docPr id="43" name="Picture 43" descr="mso197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so1974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22394" t="34261" r="21222" b="336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A19" w:rsidRDefault="008C3A19" w:rsidP="008C3A19">
      <w:pPr>
        <w:spacing w:line="360" w:lineRule="auto"/>
      </w:pPr>
      <w:r w:rsidRPr="007001B5">
        <w:tab/>
        <w:t xml:space="preserve">Explain the </w:t>
      </w:r>
      <w:proofErr w:type="spellStart"/>
      <w:r w:rsidRPr="007001B5">
        <w:t>behaviour</w:t>
      </w:r>
      <w:proofErr w:type="spellEnd"/>
      <w:r w:rsidRPr="007001B5">
        <w:tab/>
      </w:r>
      <w:r w:rsidRPr="007001B5">
        <w:tab/>
      </w:r>
      <w:r w:rsidRPr="007001B5">
        <w:tab/>
      </w:r>
      <w:r w:rsidRPr="007001B5">
        <w:tab/>
      </w:r>
      <w:r w:rsidRPr="007001B5">
        <w:tab/>
      </w:r>
      <w:r w:rsidRPr="007001B5">
        <w:tab/>
      </w:r>
      <w:r w:rsidRPr="007001B5">
        <w:tab/>
      </w:r>
      <w:r w:rsidRPr="007001B5">
        <w:tab/>
        <w:t>2mks</w:t>
      </w:r>
    </w:p>
    <w:p w:rsidR="00BE6B66" w:rsidRPr="007001B5" w:rsidRDefault="00BE6B66" w:rsidP="008C3A19">
      <w:pPr>
        <w:spacing w:line="360" w:lineRule="auto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8C3A19" w:rsidRPr="007001B5" w:rsidRDefault="008C3A19" w:rsidP="008C3A19">
      <w:pPr>
        <w:spacing w:line="360" w:lineRule="auto"/>
        <w:ind w:left="720" w:hanging="720"/>
      </w:pPr>
      <w:r w:rsidRPr="007001B5">
        <w:t>3.</w:t>
      </w:r>
      <w:r w:rsidRPr="007001B5">
        <w:tab/>
        <w:t>In an experiment to estimate the size of a molecule of olive oil, a drop of oil of volume 0.12cm</w:t>
      </w:r>
      <w:r w:rsidRPr="007001B5">
        <w:rPr>
          <w:vertAlign w:val="superscript"/>
        </w:rPr>
        <w:t>3</w:t>
      </w:r>
      <w:r w:rsidRPr="007001B5">
        <w:t xml:space="preserve"> was placed on a clean water surface.  The oil spread on a patch of </w:t>
      </w:r>
    </w:p>
    <w:p w:rsidR="008C3A19" w:rsidRPr="007001B5" w:rsidRDefault="008C3A19" w:rsidP="008C3A19">
      <w:pPr>
        <w:spacing w:line="360" w:lineRule="auto"/>
        <w:ind w:left="720"/>
      </w:pPr>
      <w:proofErr w:type="gramStart"/>
      <w:r w:rsidRPr="007001B5">
        <w:t>diameter</w:t>
      </w:r>
      <w:proofErr w:type="gramEnd"/>
      <w:r w:rsidRPr="007001B5">
        <w:t xml:space="preserve"> 6.0 x 10</w:t>
      </w:r>
      <w:r w:rsidRPr="007001B5">
        <w:rPr>
          <w:vertAlign w:val="superscript"/>
        </w:rPr>
        <w:t>6</w:t>
      </w:r>
      <w:r w:rsidRPr="007001B5">
        <w:t xml:space="preserve"> mm</w:t>
      </w:r>
      <w:r w:rsidRPr="007001B5">
        <w:rPr>
          <w:vertAlign w:val="superscript"/>
        </w:rPr>
        <w:t>2</w:t>
      </w:r>
      <w:r w:rsidRPr="007001B5">
        <w:t>.</w:t>
      </w:r>
    </w:p>
    <w:p w:rsidR="00BE6B66" w:rsidRDefault="008C3A19" w:rsidP="00BE6B66">
      <w:pPr>
        <w:spacing w:line="360" w:lineRule="auto"/>
        <w:ind w:left="720"/>
      </w:pPr>
      <w:r w:rsidRPr="007001B5">
        <w:t>a)  Calculate the size of the molecule</w:t>
      </w:r>
      <w:r w:rsidRPr="007001B5">
        <w:tab/>
      </w:r>
      <w:r w:rsidRPr="007001B5">
        <w:tab/>
      </w:r>
      <w:r w:rsidRPr="007001B5">
        <w:tab/>
      </w:r>
      <w:r w:rsidRPr="007001B5">
        <w:tab/>
      </w:r>
      <w:r w:rsidRPr="007001B5">
        <w:tab/>
      </w:r>
      <w:r w:rsidRPr="007001B5">
        <w:tab/>
        <w:t>3mks</w:t>
      </w:r>
    </w:p>
    <w:p w:rsidR="00BE6B66" w:rsidRPr="007001B5" w:rsidRDefault="00BE6B66" w:rsidP="00BE6B66">
      <w:pPr>
        <w:spacing w:line="360" w:lineRule="auto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8C3A19" w:rsidRDefault="008C3A19" w:rsidP="008C3A19">
      <w:pPr>
        <w:spacing w:line="360" w:lineRule="auto"/>
        <w:ind w:left="720"/>
      </w:pPr>
      <w:r w:rsidRPr="007001B5">
        <w:t>b)  State an assumption made in the above calculations.</w:t>
      </w:r>
      <w:r w:rsidRPr="007001B5">
        <w:tab/>
      </w:r>
      <w:r w:rsidRPr="007001B5">
        <w:tab/>
      </w:r>
      <w:r w:rsidRPr="007001B5">
        <w:tab/>
        <w:t>1mk</w:t>
      </w:r>
    </w:p>
    <w:p w:rsidR="00BE6B66" w:rsidRDefault="00BE6B66" w:rsidP="00BE6B66">
      <w:pPr>
        <w:spacing w:line="360" w:lineRule="auto"/>
      </w:pPr>
      <w:r>
        <w:t>……………………………………………………………………………………………………………………………………………………………………………………………………</w:t>
      </w:r>
    </w:p>
    <w:p w:rsidR="00850A34" w:rsidRDefault="00850A34" w:rsidP="00BE6B66">
      <w:pPr>
        <w:spacing w:line="360" w:lineRule="auto"/>
      </w:pPr>
    </w:p>
    <w:p w:rsidR="00850A34" w:rsidRDefault="00850A34" w:rsidP="00BE6B66">
      <w:pPr>
        <w:spacing w:line="360" w:lineRule="auto"/>
      </w:pPr>
    </w:p>
    <w:p w:rsidR="00850A34" w:rsidRDefault="00850A34" w:rsidP="00BE6B66">
      <w:pPr>
        <w:spacing w:line="360" w:lineRule="auto"/>
      </w:pPr>
    </w:p>
    <w:p w:rsidR="008C3A19" w:rsidRPr="007001B5" w:rsidRDefault="008C3A19" w:rsidP="008C3A19">
      <w:pPr>
        <w:spacing w:line="360" w:lineRule="auto"/>
      </w:pPr>
      <w:r w:rsidRPr="007001B5">
        <w:lastRenderedPageBreak/>
        <w:t>4.</w:t>
      </w:r>
      <w:r w:rsidRPr="007001B5">
        <w:tab/>
        <w:t>The figure below shows a clinical thermometer.</w:t>
      </w:r>
    </w:p>
    <w:p w:rsidR="008C3A19" w:rsidRPr="007001B5" w:rsidRDefault="00A8509C" w:rsidP="008C3A19">
      <w:pPr>
        <w:spacing w:line="360" w:lineRule="auto"/>
        <w:ind w:left="720"/>
        <w:jc w:val="center"/>
      </w:pPr>
      <w:r>
        <w:rPr>
          <w:noProof/>
          <w:lang w:val="en-GB" w:eastAsia="en-GB"/>
        </w:rPr>
        <w:pict>
          <v:shape id="Text Box 146" o:spid="_x0000_s1028" type="#_x0000_t202" style="position:absolute;left:0;text-align:left;margin-left:4in;margin-top:59.4pt;width:171pt;height:27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" filled="f" stroked="f">
            <v:textbox>
              <w:txbxContent>
                <w:p w:rsidR="00B915C1" w:rsidRDefault="00B915C1" w:rsidP="008C3A19">
                  <w:r>
                    <w:t>Normal body temperature</w:t>
                  </w:r>
                </w:p>
              </w:txbxContent>
            </v:textbox>
          </v:shape>
        </w:pict>
      </w:r>
      <w:r w:rsidR="008C3A19" w:rsidRPr="007001B5">
        <w:rPr>
          <w:noProof/>
          <w:lang w:val="en-GB" w:eastAsia="en-GB"/>
        </w:rPr>
        <w:drawing>
          <wp:inline distT="0" distB="0" distL="0" distR="0">
            <wp:extent cx="2324100" cy="1219200"/>
            <wp:effectExtent l="0" t="0" r="0" b="0"/>
            <wp:docPr id="42" name="Picture 42" descr="mso197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so1974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3061" t="71391" r="21222" b="14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A19" w:rsidRDefault="008C3A19" w:rsidP="008C3A19">
      <w:pPr>
        <w:spacing w:line="360" w:lineRule="auto"/>
        <w:ind w:left="720"/>
      </w:pPr>
      <w:r w:rsidRPr="007001B5">
        <w:t>State the function of the constriction.</w:t>
      </w:r>
      <w:r w:rsidRPr="007001B5">
        <w:tab/>
      </w:r>
      <w:r w:rsidRPr="007001B5">
        <w:tab/>
      </w:r>
      <w:r w:rsidRPr="007001B5">
        <w:tab/>
      </w:r>
      <w:r w:rsidRPr="007001B5">
        <w:tab/>
      </w:r>
      <w:r w:rsidRPr="007001B5">
        <w:tab/>
      </w:r>
      <w:r w:rsidRPr="007001B5">
        <w:tab/>
        <w:t>1mk</w:t>
      </w:r>
    </w:p>
    <w:p w:rsidR="00BE6B66" w:rsidRPr="007001B5" w:rsidRDefault="00BE6B66" w:rsidP="00BE6B66">
      <w:pPr>
        <w:spacing w:line="360" w:lineRule="auto"/>
      </w:pPr>
      <w:r>
        <w:t>…………………………………………………………………………………………………</w:t>
      </w:r>
    </w:p>
    <w:p w:rsidR="00733654" w:rsidRPr="00DC6C9A" w:rsidRDefault="002C18F8" w:rsidP="00733654">
      <w:pPr>
        <w:pStyle w:val="ListParagraph"/>
        <w:numPr>
          <w:ilvl w:val="0"/>
          <w:numId w:val="28"/>
        </w:numPr>
        <w:tabs>
          <w:tab w:val="left" w:pos="720"/>
        </w:tabs>
        <w:ind w:left="360"/>
        <w:contextualSpacing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The figur</w:t>
      </w:r>
      <w:r w:rsidR="00733654" w:rsidRPr="00DC6C9A">
        <w:rPr>
          <w:rFonts w:ascii="Times New Roman" w:hAnsi="Times New Roman" w:cs="Times New Roman"/>
          <w:color w:val="000000"/>
          <w:sz w:val="24"/>
          <w:szCs w:val="24"/>
        </w:rPr>
        <w:t xml:space="preserve">e </w:t>
      </w:r>
      <w:r w:rsidR="00DC6C9A" w:rsidRPr="00DC6C9A">
        <w:rPr>
          <w:rFonts w:ascii="Times New Roman" w:hAnsi="Times New Roman" w:cs="Times New Roman"/>
          <w:color w:val="000000"/>
          <w:sz w:val="24"/>
          <w:szCs w:val="24"/>
        </w:rPr>
        <w:t xml:space="preserve">below </w:t>
      </w:r>
      <w:r w:rsidR="00733654" w:rsidRPr="00DC6C9A">
        <w:rPr>
          <w:rFonts w:ascii="Times New Roman" w:hAnsi="Times New Roman" w:cs="Times New Roman"/>
          <w:color w:val="000000"/>
          <w:sz w:val="24"/>
          <w:szCs w:val="24"/>
        </w:rPr>
        <w:t>shows two identical thermometers. Thermometer</w:t>
      </w:r>
      <w:r w:rsidR="00733654" w:rsidRPr="00DC6C9A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A</w:t>
      </w:r>
      <w:r w:rsidR="00733654" w:rsidRPr="00DC6C9A">
        <w:rPr>
          <w:rFonts w:ascii="Times New Roman" w:hAnsi="Times New Roman" w:cs="Times New Roman"/>
          <w:color w:val="000000"/>
          <w:sz w:val="24"/>
          <w:szCs w:val="24"/>
        </w:rPr>
        <w:t xml:space="preserve"> has a blackened bulb while</w:t>
      </w:r>
      <w:r w:rsidR="00DC6C9A" w:rsidRPr="00DC6C9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gramStart"/>
      <w:r w:rsidR="00733654" w:rsidRPr="00DC6C9A">
        <w:rPr>
          <w:rFonts w:ascii="Times New Roman" w:hAnsi="Times New Roman" w:cs="Times New Roman"/>
          <w:color w:val="000000"/>
          <w:sz w:val="24"/>
          <w:szCs w:val="24"/>
        </w:rPr>
        <w:t xml:space="preserve">thermometer  </w:t>
      </w:r>
      <w:r w:rsidR="00733654" w:rsidRPr="00DC6C9A">
        <w:rPr>
          <w:rFonts w:ascii="Times New Roman" w:hAnsi="Times New Roman" w:cs="Times New Roman"/>
          <w:b/>
          <w:color w:val="000000"/>
          <w:sz w:val="24"/>
          <w:szCs w:val="24"/>
        </w:rPr>
        <w:t>B</w:t>
      </w:r>
      <w:proofErr w:type="gramEnd"/>
      <w:r w:rsidR="00733654" w:rsidRPr="00DC6C9A">
        <w:rPr>
          <w:rFonts w:ascii="Times New Roman" w:hAnsi="Times New Roman" w:cs="Times New Roman"/>
          <w:color w:val="000000"/>
          <w:sz w:val="24"/>
          <w:szCs w:val="24"/>
        </w:rPr>
        <w:t xml:space="preserve"> has a silvery bulb. A candle is placed equidistant between the two thermometers</w:t>
      </w:r>
    </w:p>
    <w:p w:rsidR="00733654" w:rsidRPr="00733654" w:rsidRDefault="00A8509C" w:rsidP="00733654">
      <w:pPr>
        <w:tabs>
          <w:tab w:val="left" w:pos="720"/>
        </w:tabs>
        <w:ind w:left="360" w:hanging="360"/>
        <w:rPr>
          <w:color w:val="000000"/>
        </w:rPr>
      </w:pPr>
      <w:r>
        <w:rPr>
          <w:noProof/>
          <w:color w:val="000000"/>
          <w:lang w:val="en-GB" w:eastAsia="en-GB"/>
        </w:rPr>
        <w:pict>
          <v:group id="Group 219" o:spid="_x0000_s1029" style="position:absolute;left:0;text-align:left;margin-left:2in;margin-top:7.45pt;width:236.25pt;height:114pt;z-index:-251588608" coordorigin="3465,8820" coordsize="4725,385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Picture 5" o:spid="_x0000_s1030" type="#_x0000_t75" style="position:absolute;left:3600;top:8820;width:3420;height:378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">
              <v:imagedata r:id="rId10" o:title=""/>
            </v:shape>
            <v:shape id="Text Box 197" o:spid="_x0000_s1031" type="#_x0000_t202" style="position:absolute;left:6390;top:12098;width:1800;height: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yHZ8QA&#10;AADcAAAADwAAAGRycy9kb3ducmV2LnhtbESPQWvCQBSE7wX/w/IK3prdBC02dRVRCj0p1bbQ2yP7&#10;TEKzb0N2m6T/3hUEj8PMfMMs16NtRE+drx1rSBMFgrhwpuZSw+fp7WkBwgdkg41j0vBPHtarycMS&#10;c+MG/qD+GEoRIexz1FCF0OZS+qIiiz5xLXH0zq6zGKLsSmk6HCLcNjJT6llarDkuVNjStqLi9/hn&#10;NXztzz/fM3Uod3beDm5Uku2L1Hr6OG5eQQQawz18a78bDVmWwvVMPAJyd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OMh2fEAAAA3AAAAA8AAAAAAAAAAAAAAAAAmAIAAGRycy9k&#10;b3ducmV2LnhtbFBLBQYAAAAABAAEAPUAAACJAwAAAAA=&#10;" filled="f" stroked="f">
              <v:textbox>
                <w:txbxContent>
                  <w:p w:rsidR="00B915C1" w:rsidRPr="00BD3356" w:rsidRDefault="00B915C1" w:rsidP="00733654">
                    <w:pPr>
                      <w:rPr>
                        <w:sz w:val="18"/>
                        <w:szCs w:val="18"/>
                      </w:rPr>
                    </w:pPr>
                    <w:r w:rsidRPr="00BD3356">
                      <w:rPr>
                        <w:sz w:val="18"/>
                        <w:szCs w:val="18"/>
                      </w:rPr>
                      <w:t xml:space="preserve">Candle </w:t>
                    </w:r>
                  </w:p>
                </w:txbxContent>
              </v:textbox>
            </v:shape>
            <v:shape id="Text Box 198" o:spid="_x0000_s1032" type="#_x0000_t202" style="position:absolute;left:6660;top:10596;width:540;height:5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14ZEMQA&#10;AADcAAAADwAAAGRycy9kb3ducmV2LnhtbESPzWrDMBCE74W8g9hAb7UU05bEiRJCS6Cnljo/kNti&#10;bWwTa2UsxXbfvioUchxm5htmtRltI3rqfO1YwyxRIIgLZ2ouNRz2u6c5CB+QDTaOScMPedisJw8r&#10;zIwb+Jv6PJQiQthnqKEKoc2k9EVFFn3iWuLoXVxnMUTZldJ0OES4bWSq1Ku0WHNcqLClt4qKa36z&#10;Go6fl/PpWX2V7/alHdyoJNuF1PpxOm6XIAKN4R7+b38YDWmawt+ZeAT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eGRDEAAAA3AAAAA8AAAAAAAAAAAAAAAAAmAIAAGRycy9k&#10;b3ducmV2LnhtbFBLBQYAAAAABAAEAPUAAACJAwAAAAA=&#10;" filled="f" stroked="f">
              <v:textbox>
                <w:txbxContent>
                  <w:p w:rsidR="00B915C1" w:rsidRPr="00BD3356" w:rsidRDefault="00B915C1" w:rsidP="00733654">
                    <w:pPr>
                      <w:rPr>
                        <w:sz w:val="18"/>
                        <w:szCs w:val="18"/>
                      </w:rPr>
                    </w:pPr>
                    <w:r w:rsidRPr="00BD3356">
                      <w:rPr>
                        <w:sz w:val="18"/>
                        <w:szCs w:val="18"/>
                      </w:rPr>
                      <w:t xml:space="preserve">B </w:t>
                    </w:r>
                  </w:p>
                </w:txbxContent>
              </v:textbox>
            </v:shape>
            <v:shape id="Text Box 199" o:spid="_x0000_s1033" type="#_x0000_t202" style="position:absolute;left:3465;top:10757;width:540;height:5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K8i8UA&#10;AADcAAAADwAAAGRycy9kb3ducmV2LnhtbESPT2vCQBTE74V+h+UVvOlu4x9q6iaUFsFTRa2Ct0f2&#10;mYRm34bsatJv3y0IPQ4z8xtmlQ+2ETfqfO1Yw/NEgSAunKm51PB1WI9fQPiAbLBxTBp+yEOePT6s&#10;MDWu5x3d9qEUEcI+RQ1VCG0qpS8qsugnriWO3sV1FkOUXSlNh32E20YmSi2kxZrjQoUtvVdUfO+v&#10;VsPx83I+zdS2/LDztneDkmyXUuvR0/D2CiLQEP7D9/bGaEiSKfydiUdAZ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MEryLxQAAANwAAAAPAAAAAAAAAAAAAAAAAJgCAABkcnMv&#10;ZG93bnJldi54bWxQSwUGAAAAAAQABAD1AAAAigMAAAAA&#10;" filled="f" stroked="f">
              <v:textbox>
                <w:txbxContent>
                  <w:p w:rsidR="00B915C1" w:rsidRPr="00BD3356" w:rsidRDefault="00B915C1" w:rsidP="00733654">
                    <w:pPr>
                      <w:rPr>
                        <w:sz w:val="20"/>
                        <w:szCs w:val="20"/>
                      </w:rPr>
                    </w:pPr>
                    <w:r w:rsidRPr="00BD3356">
                      <w:rPr>
                        <w:sz w:val="20"/>
                        <w:szCs w:val="20"/>
                      </w:rPr>
                      <w:t xml:space="preserve">A </w:t>
                    </w:r>
                  </w:p>
                </w:txbxContent>
              </v:textbox>
            </v:shape>
          </v:group>
        </w:pict>
      </w:r>
    </w:p>
    <w:p w:rsidR="00733654" w:rsidRPr="00733654" w:rsidRDefault="00733654" w:rsidP="00733654">
      <w:pPr>
        <w:tabs>
          <w:tab w:val="left" w:pos="720"/>
        </w:tabs>
        <w:ind w:left="360" w:hanging="360"/>
        <w:rPr>
          <w:color w:val="000000"/>
        </w:rPr>
      </w:pPr>
    </w:p>
    <w:p w:rsidR="00733654" w:rsidRPr="00733654" w:rsidRDefault="00733654" w:rsidP="00733654">
      <w:pPr>
        <w:tabs>
          <w:tab w:val="left" w:pos="720"/>
        </w:tabs>
        <w:ind w:left="360" w:hanging="360"/>
        <w:rPr>
          <w:color w:val="000000"/>
        </w:rPr>
      </w:pPr>
    </w:p>
    <w:p w:rsidR="00733654" w:rsidRPr="00733654" w:rsidRDefault="00733654" w:rsidP="00733654">
      <w:pPr>
        <w:tabs>
          <w:tab w:val="left" w:pos="720"/>
        </w:tabs>
        <w:ind w:left="360" w:hanging="360"/>
        <w:rPr>
          <w:color w:val="000000"/>
        </w:rPr>
      </w:pPr>
    </w:p>
    <w:p w:rsidR="00733654" w:rsidRPr="00733654" w:rsidRDefault="00733654" w:rsidP="00733654">
      <w:pPr>
        <w:tabs>
          <w:tab w:val="left" w:pos="720"/>
        </w:tabs>
        <w:ind w:left="360" w:hanging="360"/>
        <w:rPr>
          <w:color w:val="000000"/>
        </w:rPr>
      </w:pPr>
    </w:p>
    <w:p w:rsidR="00733654" w:rsidRPr="00733654" w:rsidRDefault="00733654" w:rsidP="00733654">
      <w:pPr>
        <w:tabs>
          <w:tab w:val="left" w:pos="720"/>
        </w:tabs>
        <w:ind w:left="360" w:hanging="360"/>
        <w:rPr>
          <w:color w:val="000000"/>
        </w:rPr>
      </w:pPr>
    </w:p>
    <w:p w:rsidR="00733654" w:rsidRPr="00733654" w:rsidRDefault="00733654" w:rsidP="00733654">
      <w:pPr>
        <w:tabs>
          <w:tab w:val="left" w:pos="720"/>
        </w:tabs>
        <w:ind w:left="360" w:hanging="360"/>
        <w:rPr>
          <w:color w:val="000000"/>
        </w:rPr>
      </w:pPr>
    </w:p>
    <w:p w:rsidR="00733654" w:rsidRPr="00733654" w:rsidRDefault="00A8509C" w:rsidP="00733654">
      <w:pPr>
        <w:tabs>
          <w:tab w:val="left" w:pos="720"/>
        </w:tabs>
        <w:ind w:left="360" w:hanging="360"/>
        <w:rPr>
          <w:color w:val="000000"/>
        </w:rPr>
      </w:pPr>
      <w:r>
        <w:rPr>
          <w:noProof/>
          <w:color w:val="000000"/>
          <w:lang w:val="en-GB" w:eastAsia="en-GB"/>
        </w:rPr>
        <w:pict>
          <v:shape id="Text Box 218" o:spid="_x0000_s1034" type="#_x0000_t202" style="position:absolute;left:0;text-align:left;margin-left:135.55pt;margin-top:15.1pt;width:1in;height:27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" filled="f" stroked="f">
            <v:textbox>
              <w:txbxContent>
                <w:p w:rsidR="00B915C1" w:rsidRPr="00BD3356" w:rsidRDefault="00B915C1" w:rsidP="00733654">
                  <w:pPr>
                    <w:rPr>
                      <w:sz w:val="20"/>
                      <w:szCs w:val="20"/>
                    </w:rPr>
                  </w:pPr>
                </w:p>
              </w:txbxContent>
            </v:textbox>
          </v:shape>
        </w:pict>
      </w:r>
    </w:p>
    <w:p w:rsidR="00733654" w:rsidRPr="00733654" w:rsidRDefault="00733654" w:rsidP="00733654">
      <w:pPr>
        <w:tabs>
          <w:tab w:val="left" w:pos="720"/>
        </w:tabs>
        <w:ind w:left="360" w:hanging="360"/>
        <w:rPr>
          <w:color w:val="000000"/>
        </w:rPr>
      </w:pPr>
    </w:p>
    <w:p w:rsidR="00733654" w:rsidRPr="00733654" w:rsidRDefault="00733654" w:rsidP="00733654">
      <w:pPr>
        <w:tabs>
          <w:tab w:val="left" w:pos="720"/>
        </w:tabs>
        <w:ind w:left="360" w:hanging="360"/>
        <w:rPr>
          <w:color w:val="000000"/>
        </w:rPr>
      </w:pPr>
    </w:p>
    <w:p w:rsidR="00733654" w:rsidRPr="00733654" w:rsidRDefault="00733654" w:rsidP="00733654">
      <w:pPr>
        <w:tabs>
          <w:tab w:val="left" w:pos="720"/>
        </w:tabs>
        <w:ind w:left="360" w:hanging="360"/>
      </w:pPr>
      <w:r w:rsidRPr="00733654">
        <w:rPr>
          <w:color w:val="000000"/>
        </w:rPr>
        <w:tab/>
        <w:t>State with a reason the observations made after some time</w:t>
      </w:r>
      <w:r>
        <w:rPr>
          <w:color w:val="000000"/>
        </w:rPr>
        <w:t xml:space="preserve">           </w:t>
      </w:r>
      <w:r w:rsidRPr="00733654">
        <w:rPr>
          <w:color w:val="000000"/>
        </w:rPr>
        <w:tab/>
      </w:r>
      <w:r w:rsidRPr="00733654">
        <w:rPr>
          <w:color w:val="000000"/>
        </w:rPr>
        <w:tab/>
      </w:r>
      <w:r w:rsidRPr="00733654">
        <w:t>(2mark)</w:t>
      </w:r>
    </w:p>
    <w:p w:rsidR="008C3A19" w:rsidRDefault="008C3A19" w:rsidP="00733654">
      <w:pPr>
        <w:spacing w:line="360" w:lineRule="auto"/>
        <w:ind w:left="720" w:hanging="720"/>
      </w:pPr>
      <w:r w:rsidRPr="007001B5">
        <w:tab/>
      </w:r>
      <w:r w:rsidRPr="007001B5">
        <w:tab/>
      </w:r>
      <w:r w:rsidRPr="007001B5">
        <w:tab/>
      </w:r>
      <w:r w:rsidRPr="007001B5">
        <w:tab/>
      </w:r>
    </w:p>
    <w:p w:rsidR="00BE6B66" w:rsidRPr="007001B5" w:rsidRDefault="00BE6B66" w:rsidP="00BE6B66">
      <w:pPr>
        <w:spacing w:line="360" w:lineRule="auto"/>
      </w:pPr>
      <w:r>
        <w:t>……………………………………………………………………………………………………………………………………………………………………………………………………</w:t>
      </w:r>
    </w:p>
    <w:p w:rsidR="003945A5" w:rsidRPr="003945A5" w:rsidRDefault="00A8509C" w:rsidP="003945A5">
      <w:pPr>
        <w:tabs>
          <w:tab w:val="left" w:pos="720"/>
        </w:tabs>
        <w:ind w:left="360" w:hanging="360"/>
        <w:rPr>
          <w:color w:val="000000"/>
        </w:rPr>
      </w:pPr>
      <w:r w:rsidRPr="00A8509C">
        <w:rPr>
          <w:noProof/>
          <w:lang w:val="en-GB" w:eastAsia="en-GB"/>
        </w:rPr>
        <w:pict>
          <v:shape id="Text Box 139" o:spid="_x0000_s1035" type="#_x0000_t202" style="position:absolute;left:0;text-align:left;margin-left:342.7pt;margin-top:13.3pt;width:36pt;height:36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" filled="f" stroked="f">
            <v:textbox>
              <w:txbxContent>
                <w:p w:rsidR="00B915C1" w:rsidRPr="00616E46" w:rsidRDefault="00B915C1" w:rsidP="008C3A19">
                  <w:pPr>
                    <w:rPr>
                      <w:sz w:val="48"/>
                    </w:rPr>
                  </w:pPr>
                  <w:r w:rsidRPr="00616E46">
                    <w:rPr>
                      <w:sz w:val="48"/>
                    </w:rPr>
                    <w:t>.</w:t>
                  </w:r>
                </w:p>
              </w:txbxContent>
            </v:textbox>
          </v:shape>
        </w:pict>
      </w:r>
      <w:r w:rsidR="008C3A19" w:rsidRPr="007001B5">
        <w:t>6.</w:t>
      </w:r>
      <w:r w:rsidR="008C3A19" w:rsidRPr="007001B5">
        <w:tab/>
      </w:r>
      <w:r w:rsidR="003945A5" w:rsidRPr="003945A5">
        <w:rPr>
          <w:color w:val="000000"/>
        </w:rPr>
        <w:t xml:space="preserve">A uniform </w:t>
      </w:r>
      <w:proofErr w:type="spellStart"/>
      <w:r w:rsidR="003945A5" w:rsidRPr="003945A5">
        <w:rPr>
          <w:color w:val="000000"/>
        </w:rPr>
        <w:t>metre</w:t>
      </w:r>
      <w:proofErr w:type="spellEnd"/>
      <w:r w:rsidR="003945A5" w:rsidRPr="003945A5">
        <w:rPr>
          <w:color w:val="000000"/>
        </w:rPr>
        <w:t xml:space="preserve"> rule is balanced at its centre. It is balanced by the 30N, 5N and the magnetic force between</w:t>
      </w:r>
      <w:r w:rsidR="003945A5" w:rsidRPr="003945A5">
        <w:rPr>
          <w:b/>
          <w:color w:val="000000"/>
        </w:rPr>
        <w:t xml:space="preserve"> P</w:t>
      </w:r>
      <w:r w:rsidR="003945A5" w:rsidRPr="003945A5">
        <w:rPr>
          <w:color w:val="000000"/>
        </w:rPr>
        <w:t xml:space="preserve"> and </w:t>
      </w:r>
      <w:r w:rsidR="003945A5" w:rsidRPr="003945A5">
        <w:rPr>
          <w:b/>
          <w:color w:val="000000"/>
        </w:rPr>
        <w:t>Q</w:t>
      </w:r>
      <w:r w:rsidR="003945A5" w:rsidRPr="003945A5">
        <w:rPr>
          <w:color w:val="000000"/>
        </w:rPr>
        <w:t xml:space="preserve">. </w:t>
      </w:r>
      <w:r w:rsidR="003945A5" w:rsidRPr="003945A5">
        <w:rPr>
          <w:b/>
          <w:color w:val="000000"/>
        </w:rPr>
        <w:t>P</w:t>
      </w:r>
      <w:r w:rsidR="003945A5" w:rsidRPr="003945A5">
        <w:rPr>
          <w:color w:val="000000"/>
        </w:rPr>
        <w:t xml:space="preserve"> is fixed and </w:t>
      </w:r>
      <w:r w:rsidR="003945A5" w:rsidRPr="003945A5">
        <w:rPr>
          <w:b/>
          <w:color w:val="000000"/>
        </w:rPr>
        <w:t>Q</w:t>
      </w:r>
      <w:r w:rsidR="003945A5" w:rsidRPr="003945A5">
        <w:rPr>
          <w:color w:val="000000"/>
        </w:rPr>
        <w:t xml:space="preserve"> has a weight of 5N</w:t>
      </w:r>
    </w:p>
    <w:p w:rsidR="003945A5" w:rsidRPr="003945A5" w:rsidRDefault="00A8509C" w:rsidP="003945A5">
      <w:pPr>
        <w:tabs>
          <w:tab w:val="left" w:pos="720"/>
        </w:tabs>
        <w:spacing w:line="360" w:lineRule="auto"/>
        <w:ind w:left="360" w:hanging="360"/>
        <w:rPr>
          <w:color w:val="000000"/>
        </w:rPr>
      </w:pPr>
      <w:r>
        <w:rPr>
          <w:noProof/>
          <w:color w:val="000000"/>
          <w:lang w:val="en-GB" w:eastAsia="en-GB"/>
        </w:rPr>
        <w:pict>
          <v:group id="Group 224" o:spid="_x0000_s1036" style="position:absolute;left:0;text-align:left;margin-left:54.55pt;margin-top:-.35pt;width:393.75pt;height:135pt;z-index:251730944" coordorigin="2385,2160" coordsize="7875,27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"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AutoShape 11" o:spid="_x0000_s1037" type="#_x0000_t5" style="position:absolute;left:5220;top:2700;width:540;height:16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hKEcYA&#10;AADcAAAADwAAAGRycy9kb3ducmV2LnhtbESPT2sCMRTE7wW/Q3gFL0Wz3VqR1ShSsH/AQ43i+bF5&#10;7i7dvCxJ1G0/fSMUehxm5jfMYtXbVlzIh8axgsdxBoK4dKbhSsFhvxnNQISIbLB1TAq+KcBqObhb&#10;YGHclXd00bESCcKhQAV1jF0hZShrshjGriNO3sl5izFJX0nj8ZrgtpV5lk2lxYbTQo0dvdRUfumz&#10;VfDUa3rT+iH/8K8/5bE9u+3+c6LU8L5fz0FE6uN/+K/9bhTk+TPczqQjIJ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UhKEcYAAADcAAAADwAAAAAAAAAAAAAAAACYAgAAZHJz&#10;L2Rvd25yZXYueG1sUEsFBgAAAAAEAAQA9QAAAIsDAAAAAA==&#10;">
              <v:fill color2="#767676" rotate="t" focus="50%" type="gradient"/>
            </v:shape>
            <v:rect id="Rectangle 12" o:spid="_x0000_s1038" style="position:absolute;left:2385;top:2520;width:6630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pp/YcMA&#10;AADcAAAADwAAAGRycy9kb3ducmV2LnhtbESPQYvCMBSE74L/ITzBm6ZWEO0aRVxc9Kj14u1t87bt&#10;2ryUJmr11xtB8DjMzDfMfNmaSlypcaVlBaNhBII4s7rkXMEx3QymIJxH1lhZJgV3crBcdDtzTLS9&#10;8Z6uB5+LAGGXoILC+zqR0mUFGXRDWxMH7882Bn2QTS51g7cAN5WMo2giDZYcFgqsaV1Qdj5cjILf&#10;Mj7iY5/+RGa2Gftdm/5fTt9K9Xvt6guEp9Z/wu/2ViuI4wm8zoQjIB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pp/YcMAAADcAAAADwAAAAAAAAAAAAAAAACYAgAAZHJzL2Rv&#10;d25yZXYueG1sUEsFBgAAAAAEAAQA9QAAAIgDAAAAAA==&#10;"/>
            <v:rect id="Rectangle 13" o:spid="_x0000_s1039" style="position:absolute;left:7875;top:3015;width:36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h598QA&#10;AADcAAAADwAAAGRycy9kb3ducmV2LnhtbESPQWsCMRSE74L/IbxCb5rtQqusRllFoSdBW7C9PTbP&#10;ZHHzsmxSd/vvm4LgcZiZb5jlenCNuFEXas8KXqYZCOLK65qNgs+P/WQOIkRkjY1nUvBLAdar8WiJ&#10;hfY9H+l2ikYkCIcCFdgY20LKUFlyGKa+JU7exXcOY5KdkbrDPsFdI/Mse5MOa04LFlvaWqqupx+n&#10;YNd+H8pXE2R5jvbr6jf93h6MUs9PQ7kAEWmIj/C9/a4V5PkM/s+kI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WIeffEAAAA3AAAAA8AAAAAAAAAAAAAAAAAmAIAAGRycy9k&#10;b3ducmV2LnhtbFBLBQYAAAAABAAEAPUAAACJAwAAAAA=&#10;" filled="f"/>
            <v:rect id="Rectangle 14" o:spid="_x0000_s1040" style="position:absolute;left:7920;top:4110;width:36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lOiMIA&#10;AADcAAAADwAAAGRycy9kb3ducmV2LnhtbERPPW+DMBDdI/U/WFepW2JKpSohGFS1ompHQpZsF3wB&#10;WnxG2Akkv74eKmV8et9pPpteXGh0nWUFz6sIBHFtdceNgn1VLNcgnEfW2FsmBVdykGcPixQTbScu&#10;6bLzjQgh7BJU0Ho/JFK6uiWDbmUH4sCd7GjQBzg2Uo84hXDTyziKXqXBjkNDiwO9t1T/7s5GwbGL&#10;93grq8/IbIoX/z1XP+fDh1JPj/PbFoSn2d/F/+4vrSCOw9pwJhwBmf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SU6IwgAAANwAAAAPAAAAAAAAAAAAAAAAAJgCAABkcnMvZG93&#10;bnJldi54bWxQSwUGAAAAAAQABAD1AAAAhwMAAAAA&#10;"/>
            <v:line id="Line 15" o:spid="_x0000_s1041" style="position:absolute;visibility:visible;mso-wrap-style:square" from="7740,4650" to="8640,4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1OUX8cAAADcAAAADwAAAGRycy9kb3ducmV2LnhtbESPQWvCQBSE7wX/w/KE3urGFEJNXUUs&#10;Be2hVFvQ4zP7mkSzb8PuNkn/fbcgeBxm5htmvhxMIzpyvrasYDpJQBAXVtdcKvj6fH14AuEDssbG&#10;Min4JQ/Lxehujrm2Pe+o24dSRAj7HBVUIbS5lL6oyKCf2JY4et/WGQxRulJqh32Em0amSZJJgzXH&#10;hQpbWldUXPY/RsH740fWrbZvm+GwzU7Fy+50PPdOqfvxsHoGEWgIt/C1vdEK0nQG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XU5RfxwAAANwAAAAPAAAAAAAA&#10;AAAAAAAAAKECAABkcnMvZG93bnJldi54bWxQSwUGAAAAAAQABAD5AAAAlQMAAAAA&#10;"/>
            <v:rect id="Rectangle 16" o:spid="_x0000_s1042" alt="Wide upward diagonal" style="position:absolute;left:7740;top:4680;width:900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OUkMQA&#10;AADcAAAADwAAAGRycy9kb3ducmV2LnhtbERPTWvCQBC9C/0PyxS81U0jtRqzihWFFqGo8ZLbkB2T&#10;0Oxsml01/vvuoeDx8b7TZW8acaXO1ZYVvI4iEMSF1TWXCk7Z9mUKwnlkjY1lUnAnB8vF0yDFRNsb&#10;H+h69KUIIewSVFB53yZSuqIig25kW+LAnW1n0AfYlVJ3eAvhppFxFE2kwZpDQ4UtrSsqfo4Xo2C2&#10;u68mzYd7O/1u4vw9+2732Veu1PC5X81BeOr9Q/zv/tQK4nGYH86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IjlJDEAAAA3AAAAA8AAAAAAAAAAAAAAAAAmAIAAGRycy9k&#10;b3ducmV2LnhtbFBLBQYAAAAABAAEAPUAAACJAwAAAAA=&#10;" fillcolor="black" stroked="f">
              <v:fill r:id="rId11" o:title="" type="pattern"/>
            </v:rect>
            <v:shape id="Text Box 17" o:spid="_x0000_s1043" type="#_x0000_t202" style="position:absolute;left:3420;top:3060;width:7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lBS8IA&#10;AADcAAAADwAAAGRycy9kb3ducmV2LnhtbESP3YrCMBSE7xd8h3AEbxZN1fWvGkUFF2/9eYBjc2yL&#10;zUlpoq1vbwTBy2FmvmEWq8YU4kGVyy0r6PciEMSJ1TmnCs6nXXcKwnlkjYVlUvAkB6tl62eBsbY1&#10;H+hx9KkIEHYxKsi8L2MpXZKRQdezJXHwrrYy6IOsUqkrrAPcFHIQRWNpMOewkGFJ24yS2/FuFFz3&#10;9e9oVl/+/Xly+BtvMJ9c7FOpTrtZz0F4avw3/GnvtYLBsA/vM+EIyOU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mUFLwgAAANwAAAAPAAAAAAAAAAAAAAAAAJgCAABkcnMvZG93&#10;bnJldi54bWxQSwUGAAAAAAQABAD1AAAAhwMAAAAA&#10;" stroked="f">
              <v:textbox>
                <w:txbxContent>
                  <w:p w:rsidR="003945A5" w:rsidRPr="00BD3356" w:rsidRDefault="003945A5" w:rsidP="003945A5">
                    <w:r w:rsidRPr="00BD3356">
                      <w:t>30N</w:t>
                    </w:r>
                  </w:p>
                </w:txbxContent>
              </v:textbox>
            </v:shape>
            <v:line id="Line 18" o:spid="_x0000_s1044" style="position:absolute;visibility:visible;mso-wrap-style:square" from="3780,2700" to="3781,30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ZAZ8UAAADcAAAADwAAAGRycy9kb3ducmV2LnhtbESPQWsCMRSE70L/Q3iF3jTrCrWuRild&#10;hB60oJaeXzfPzdLNy7JJ1/jvG6HgcZiZb5jVJtpWDNT7xrGC6SQDQVw53XCt4PO0Hb+A8AFZY+uY&#10;FFzJw2b9MFphod2FDzQcQy0ShH2BCkwIXSGlrwxZ9BPXESfv7HqLIcm+lrrHS4LbVuZZ9iwtNpwW&#10;DHb0Zqj6Of5aBXNTHuRclrvTRzk000Xcx6/vhVJPj/F1CSJQDPfwf/tdK8hnOdzO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BZAZ8UAAADcAAAADwAAAAAAAAAA&#10;AAAAAAChAgAAZHJzL2Rvd25yZXYueG1sUEsFBgAAAAAEAAQA+QAAAJMDAAAAAA==&#10;">
              <v:stroke endarrow="block"/>
            </v:line>
            <v:shape id="Freeform 19" o:spid="_x0000_s1045" style="position:absolute;left:7920;top:2700;width:180;height:360;visibility:visible;mso-wrap-style:square;v-text-anchor:top" coordsize="210,2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iPf8MA&#10;AADcAAAADwAAAGRycy9kb3ducmV2LnhtbESP3YrCMBSE7xd8h3CEvVtTq6hUo4godmFv/HmAQ3Ns&#10;is1JabK1vr0RFvZymJlvmNWmt7XoqPWVYwXjUQKCuHC64lLB9XL4WoDwAVlj7ZgUPMnDZj34WGGm&#10;3YNP1J1DKSKEfYYKTAhNJqUvDFn0I9cQR+/mWoshyraUusVHhNtapkkykxYrjgsGG9oZKu7nX6vg&#10;Rz6NzvP9/tDx7PZ9TOfbaTJX6nPYb5cgAvXhP/zXzrWCdDKB95l4BOT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diPf8MAAADcAAAADwAAAAAAAAAAAAAAAACYAgAAZHJzL2Rv&#10;d25yZXYueG1sUEsFBgAAAAAEAAQA9QAAAIgDAAAAAA==&#10;" path="m180,v,30,30,150,,180c150,210,37,180,,180e" filled="f">
              <v:path arrowok="t" o:connecttype="custom" o:connectlocs="113,0;113,909;0,909" o:connectangles="0,0,0"/>
            </v:shape>
            <v:rect id="Rectangle 20" o:spid="_x0000_s1046" style="position:absolute;left:7875;top:3015;width:360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NxXcQA&#10;AADcAAAADwAAAGRycy9kb3ducmV2LnhtbESPQWsCMRSE74L/ITzBm2arbZGtUVZR8CTUFmpvj81r&#10;srh5WTbRXf99Uyh4HGbmG2a57l0tbtSGyrOCp2kGgrj0umKj4PNjP1mACBFZY+2ZFNwpwHo1HCwx&#10;177jd7qdohEJwiFHBTbGJpcylJYchqlviJP341uHMcnWSN1il+CulrMse5UOK04LFhvaWiovp6tT&#10;sGu+j8WLCbL4ivZ88Ztub49GqfGoL95AROrjI/zfPmgFs/kz/J1JR0C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CDcV3EAAAA3AAAAA8AAAAAAAAAAAAAAAAAmAIAAGRycy9k&#10;b3ducmV2LnhtbFBLBQYAAAAABAAEAPUAAACJAwAAAAA=&#10;" filled="f"/>
            <v:shape id="Text Box 212" o:spid="_x0000_s1047" type="#_x0000_t202" style="position:absolute;left:8280;top:3060;width:7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4XucMA&#10;AADcAAAADwAAAGRycy9kb3ducmV2LnhtbESPQWsCMRSE74L/ITzBmyZaLXY1ilgKPSm1teDtsXnu&#10;Lm5elk10139vBMHjMDPfMItVa0txpdoXjjWMhgoEcepMwZmGv9+vwQyED8gGS8ek4UYeVstuZ4GJ&#10;cQ3/0HUfMhEh7BPUkIdQJVL6NCeLfugq4uidXG0xRFln0tTYRLgt5Vipd2mx4LiQY0WbnNLz/mI1&#10;HLan4/9E7bJPO60a1yrJ9kNq3e+16zmIQG14hZ/tb6Nh/DaFx5l4BOTy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W4XucMAAADcAAAADwAAAAAAAAAAAAAAAACYAgAAZHJzL2Rv&#10;d25yZXYueG1sUEsFBgAAAAAEAAQA9QAAAIgDAAAAAA==&#10;" filled="f" stroked="f">
              <v:textbox>
                <w:txbxContent>
                  <w:p w:rsidR="003945A5" w:rsidRPr="00BD3356" w:rsidRDefault="003945A5" w:rsidP="003945A5">
                    <w:r w:rsidRPr="00BD3356">
                      <w:t>Q</w:t>
                    </w:r>
                  </w:p>
                </w:txbxContent>
              </v:textbox>
            </v:shape>
            <v:shape id="Text Box 213" o:spid="_x0000_s1048" type="#_x0000_t202" style="position:absolute;left:7740;top:3135;width:7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yJzsMA&#10;AADcAAAADwAAAGRycy9kb3ducmV2LnhtbESPQWsCMRSE74L/ITzBmyZaFbsaRSyFnpTaWvD22Dx3&#10;Fzcvyya66783gtDjMDPfMMt1a0txo9oXjjWMhgoEcepMwZmG35/PwRyED8gGS8ek4U4e1qtuZ4mJ&#10;cQ1/0+0QMhEh7BPUkIdQJVL6NCeLfugq4uidXW0xRFln0tTYRLgt5VipmbRYcFzIsaJtTunlcLUa&#10;jrvz6W+i9tmHnVaNa5Vk+y617vfazQJEoDb8h1/tL6Nh/DaD55l4BOTq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byJzsMAAADcAAAADwAAAAAAAAAAAAAAAACYAgAAZHJzL2Rv&#10;d25yZXYueG1sUEsFBgAAAAAEAAQA9QAAAIgDAAAAAA==&#10;" filled="f" stroked="f">
              <v:textbox>
                <w:txbxContent>
                  <w:p w:rsidR="003945A5" w:rsidRPr="00BD3356" w:rsidRDefault="003945A5" w:rsidP="003945A5">
                    <w:r w:rsidRPr="00BD3356">
                      <w:t>5N</w:t>
                    </w:r>
                  </w:p>
                </w:txbxContent>
              </v:textbox>
            </v:shape>
            <v:shape id="Text Box 214" o:spid="_x0000_s1049" type="#_x0000_t202" style="position:absolute;left:8280;top:4320;width:72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AsVcQA&#10;AADcAAAADwAAAGRycy9kb3ducmV2LnhtbESPS2vDMBCE74H8B7GF3hKpaV51rYTSEuippXlBbou1&#10;fhBrZSw1dv99FQjkOMzMN0y67m0tLtT6yrGGp7ECQZw5U3GhYb/bjJYgfEA2WDsmDX/kYb0aDlJM&#10;jOv4hy7bUIgIYZ+ghjKEJpHSZyVZ9GPXEEcvd63FEGVbSNNiF+G2lhOl5tJixXGhxIbeS8rO21+r&#10;4fCVn45T9V182FnTuV5Jti9S68eH/u0VRKA+3MO39qfRMHlewPVMPAJy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bwLFXEAAAA3AAAAA8AAAAAAAAAAAAAAAAAmAIAAGRycy9k&#10;b3ducmV2LnhtbFBLBQYAAAAABAAEAPUAAACJAwAAAAA=&#10;" filled="f" stroked="f">
              <v:textbox>
                <w:txbxContent>
                  <w:p w:rsidR="003945A5" w:rsidRPr="00BD3356" w:rsidRDefault="003945A5" w:rsidP="003945A5">
                    <w:r w:rsidRPr="00BD3356">
                      <w:t>P</w:t>
                    </w:r>
                  </w:p>
                </w:txbxContent>
              </v:textbox>
            </v:shape>
            <v:shape id="Text Box 24" o:spid="_x0000_s1050" type="#_x0000_t202" style="position:absolute;left:8280;top:3600;width:198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+4J8AA&#10;AADcAAAADwAAAGRycy9kb3ducmV2LnhtbERPTYvCMBC9C/6HMIK3NVF3Za1GEUXwpOjuCt6GZmyL&#10;zaQ00Xb/vTkIHh/ve75sbSkeVPvCsYbhQIEgTp0pONPw+7P9+AbhA7LB0jFp+CcPy0W3M8fEuIaP&#10;9DiFTMQQ9glqyEOoEil9mpNFP3AVceSurrYYIqwzaWpsYrgt5UipibRYcGzIsaJ1TuntdLca/vbX&#10;y/lTHbKN/aoa1yrJdiq17vfa1QxEoDa8xS/3zmgYjePaeCYeAbl4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2+4J8AAAADcAAAADwAAAAAAAAAAAAAAAACYAgAAZHJzL2Rvd25y&#10;ZXYueG1sUEsFBgAAAAAEAAQA9QAAAIUDAAAAAA==&#10;" filled="f" stroked="f">
              <v:textbox>
                <w:txbxContent>
                  <w:p w:rsidR="003945A5" w:rsidRPr="00BD3356" w:rsidRDefault="003945A5" w:rsidP="003945A5">
                    <w:r w:rsidRPr="00BD3356">
                      <w:t>Magnetic force</w:t>
                    </w:r>
                  </w:p>
                </w:txbxContent>
              </v:textbox>
            </v:shape>
            <v:shape id="Text Box 216" o:spid="_x0000_s1051" type="#_x0000_t202" style="position:absolute;left:4215;top:2160;width:126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MdvMQA&#10;AADcAAAADwAAAGRycy9kb3ducmV2LnhtbESPT4vCMBTE7wt+h/AEb2vinxWtRpFdBE8uuqvg7dE8&#10;22LzUppo67c3wsIeh5n5DbNYtbYUd6p94VjDoK9AEKfOFJxp+P3ZvE9B+IBssHRMGh7kYbXsvC0w&#10;Ma7hPd0PIRMRwj5BDXkIVSKlT3Oy6PuuIo7exdUWQ5R1Jk2NTYTbUg6VmkiLBceFHCv6zCm9Hm5W&#10;w3F3OZ/G6jv7sh9V41ol2c6k1r1uu56DCNSG//Bfe2s0DEczeJ2JR0A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gjHbzEAAAA3AAAAA8AAAAAAAAAAAAAAAAAmAIAAGRycy9k&#10;b3ducmV2LnhtbFBLBQYAAAAABAAEAPUAAACJAwAAAAA=&#10;" filled="f" stroked="f">
              <v:textbox>
                <w:txbxContent>
                  <w:p w:rsidR="003945A5" w:rsidRPr="00BD3356" w:rsidRDefault="003945A5" w:rsidP="003945A5">
                    <w:r w:rsidRPr="00BD3356">
                      <w:t>20cm</w:t>
                    </w:r>
                  </w:p>
                </w:txbxContent>
              </v:textbox>
            </v:shape>
            <v:shape id="Text Box 217" o:spid="_x0000_s1052" type="#_x0000_t202" style="position:absolute;left:6300;top:2160;width:126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/HXMEA&#10;AADcAAAADwAAAGRycy9kb3ducmV2LnhtbERPz2vCMBS+D/wfwhO8rYnSDVcbRRzCTpPpNvD2aJ5t&#10;sXkpTdZ2/705CB4/vt/5ZrSN6KnztWMN80SBIC6cqbnU8H3aPy9B+IBssHFMGv7Jw2Y9ecoxM27g&#10;L+qPoRQxhH2GGqoQ2kxKX1Rk0SeuJY7cxXUWQ4RdKU2HQwy3jVwo9Sot1hwbKmxpV1FxPf5ZDT+f&#10;l/Nvqg7lu31pBzcqyfZNaj2bjtsViEBjeIjv7g+jYZHG+fFMPAJyf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Efx1zBAAAA3AAAAA8AAAAAAAAAAAAAAAAAmAIAAGRycy9kb3du&#10;cmV2LnhtbFBLBQYAAAAABAAEAPUAAACGAwAAAAA=&#10;" filled="f" stroked="f">
              <v:textbox>
                <w:txbxContent>
                  <w:p w:rsidR="003945A5" w:rsidRPr="00BD3356" w:rsidRDefault="003945A5" w:rsidP="003945A5">
                    <w:r w:rsidRPr="00BD3356">
                      <w:t>30cm</w:t>
                    </w:r>
                  </w:p>
                </w:txbxContent>
              </v:textbox>
            </v:shape>
            <v:line id="Line 27" o:spid="_x0000_s1053" style="position:absolute;visibility:visible;mso-wrap-style:square" from="3779,2430" to="4320,2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XUkssYAAADcAAAADwAAAGRycy9kb3ducmV2LnhtbESPzWrDMBCE74W8g9hAb40cY0zqRgnB&#10;EAgtBPJj6HFrbW1Ta2Us1Xby9FWh0OMwM98w6+1kWjFQ7xrLCpaLCARxaXXDlYLrZf+0AuE8ssbW&#10;Mim4kYPtZvawxkzbkU80nH0lAoRdhgpq77tMSlfWZNAtbEccvE/bG/RB9pXUPY4BbloZR1EqDTYc&#10;FmrsKK+p/Dp/GwUo87tfnaa35Lkw8v24S4uP+6tSj/Np9wLC0+T/w3/tg1YQJ0v4PROOgNz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V1JLLGAAAA3AAAAA8AAAAAAAAA&#10;AAAAAAAAoQIAAGRycy9kb3ducmV2LnhtbFBLBQYAAAAABAAEAPkAAACUAwAAAAA=&#10;">
              <v:stroke startarrow="block"/>
            </v:line>
            <v:line id="Line 28" o:spid="_x0000_s1054" style="position:absolute;visibility:visible;mso-wrap-style:square" from="4890,2430" to="5431,2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AzGsUAAADcAAAADwAAAGRycy9kb3ducmV2LnhtbESPQWsCMRSE70L/Q3iF3jTrIrWuRild&#10;hB60oJaeXzfPzdLNy7JJ1/jvG6HgcZiZb5jVJtpWDNT7xrGC6SQDQVw53XCt4PO0Hb+A8AFZY+uY&#10;FFzJw2b9MFphod2FDzQcQy0ShH2BCkwIXSGlrwxZ9BPXESfv7HqLIcm+lrrHS4LbVuZZ9iwtNpwW&#10;DHb0Zqj6Of5aBXNTHuRclrvTRzk000Xcx6/vhVJPj/F1CSJQDPfwf/tdK8hnOdzO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BAzGsUAAADcAAAADwAAAAAAAAAA&#10;AAAAAAChAgAAZHJzL2Rvd25yZXYueG1sUEsFBgAAAAAEAAQA+QAAAJMDAAAAAA==&#10;">
              <v:stroke endarrow="block"/>
            </v:line>
            <v:line id="Line 29" o:spid="_x0000_s1055" style="position:absolute;visibility:visible;mso-wrap-style:square" from="5475,2445" to="6016,24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usfXsMAAADcAAAADwAAAGRycy9kb3ducmV2LnhtbESP3YrCMBSE7wXfIRzBO011RbQaRQRh&#10;UVjwD7w8Nse22JyUJmr16TeC4OUwM98w03ltCnGnyuWWFfS6EQjixOqcUwWH/aozAuE8ssbCMil4&#10;koP5rNmYYqztg7d03/lUBAi7GBVk3pexlC7JyKDr2pI4eBdbGfRBVqnUFT4C3BSyH0VDaTDnsJBh&#10;ScuMkuvuZhSgXL78aFtvBuOjkae/xfB4fq2VarfqxQSEp9p/w5/2r1bQH/zA+0w4AnL2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rH17DAAAA3AAAAA8AAAAAAAAAAAAA&#10;AAAAoQIAAGRycy9kb3ducmV2LnhtbFBLBQYAAAAABAAEAPkAAACRAwAAAAA=&#10;">
              <v:stroke startarrow="block"/>
            </v:line>
            <v:line id="Line 30" o:spid="_x0000_s1056" style="position:absolute;visibility:visible;mso-wrap-style:square" from="7514,2460" to="8055,24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UO9cQAAADcAAAADwAAAGRycy9kb3ducmV2LnhtbESPQWsCMRSE7wX/Q3iCt5pVpNatUcRF&#10;8GALaun5dfPcLG5elk1c479vCoUeh5n5hlmuo21ET52vHSuYjDMQxKXTNVcKPs+751cQPiBrbByT&#10;ggd5WK8GT0vMtbvzkfpTqESCsM9RgQmhzaX0pSGLfuxa4uRdXGcxJNlVUnd4T3DbyGmWvUiLNacF&#10;gy1tDZXX080qmJviKOeyOJw/ir6eLOJ7/PpeKDUaxs0biEAx/If/2nutYDqbwe+ZdATk6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tQ71xAAAANwAAAAPAAAAAAAAAAAA&#10;AAAAAKECAABkcnMvZG93bnJldi54bWxQSwUGAAAAAAQABAD5AAAAkgMAAAAA&#10;">
              <v:stroke endarrow="block"/>
            </v:line>
            <v:line id="Line 31" o:spid="_x0000_s1057" style="position:absolute;visibility:visible;mso-wrap-style:square" from="5445,2340" to="5446,25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8F7+scAAADcAAAADwAAAGRycy9kb3ducmV2LnhtbESPQWvCQBSE7wX/w/IKvdVNbRskuopY&#10;CtpDqVbQ4zP7TKLZt2F3m6T/3hUKPQ4z8w0znfemFi05X1lW8DRMQBDnVldcKNh9vz+OQfiArLG2&#10;TAp+ycN8NribYqZtxxtqt6EQEcI+QwVlCE0mpc9LMuiHtiGO3sk6gyFKV0jtsItwU8tRkqTSYMVx&#10;ocSGliXll+2PUfD5/JW2i/XHqt+v02P+tjkezp1T6uG+X0xABOrDf/ivvdIKRi+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LwXv6xwAAANwAAAAPAAAAAAAA&#10;AAAAAAAAAKECAABkcnMvZG93bnJldi54bWxQSwUGAAAAAAQABAD5AAAAlQMAAAAA&#10;"/>
            <v:line id="Line 32" o:spid="_x0000_s1058" style="position:absolute;visibility:visible;mso-wrap-style:square" from="8069,2340" to="8070,25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9AFscAAADcAAAADwAAAGRycy9kb3ducmV2LnhtbESPQWvCQBSE7wX/w/IKvdVNbUkluoq0&#10;FLSHolbQ4zP7TGKzb8PuNkn/vSsUPA4z8w0znfemFi05X1lW8DRMQBDnVldcKNh9fzyOQfiArLG2&#10;TAr+yMN8NribYqZtxxtqt6EQEcI+QwVlCE0mpc9LMuiHtiGO3sk6gyFKV0jtsItwU8tRkqTSYMVx&#10;ocSG3krKf7a/RsHX8zptF6vPZb9fpcf8fXM8nDun1MN9v5iACNSHW/i/vdQKRi+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UX0AWxwAAANwAAAAPAAAAAAAA&#10;AAAAAAAAAKECAABkcnMvZG93bnJldi54bWxQSwUGAAAAAAQABAD5AAAAlQMAAAAA&#10;"/>
            <v:line id="Line 33" o:spid="_x0000_s1059" style="position:absolute;visibility:visible;mso-wrap-style:square" from="3780,2340" to="3781,25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DUZMMAAADcAAAADwAAAGRycy9kb3ducmV2LnhtbERPy2rCQBTdF/yH4Qrd1UmthJI6ilQE&#10;7UJ8gS6vmdskbeZOmJkm8e+dhdDl4byn897UoiXnK8sKXkcJCOLc6ooLBafj6uUdhA/IGmvLpOBG&#10;HuazwdMUM2073lN7CIWIIewzVFCG0GRS+rwkg35kG+LIfVtnMEToCqkddjHc1HKcJKk0WHFsKLGh&#10;z5Ly38OfUbB926XtYvO17s+b9Jov99fLT+eUeh72iw8QgfrwL36411rBeBLXxj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XA1GTDAAAA3AAAAA8AAAAAAAAAAAAA&#10;AAAAoQIAAGRycy9kb3ducmV2LnhtbFBLBQYAAAAABAAEAPkAAACRAwAAAAA=&#10;"/>
          </v:group>
        </w:pict>
      </w:r>
    </w:p>
    <w:p w:rsidR="003945A5" w:rsidRPr="003945A5" w:rsidRDefault="003945A5" w:rsidP="003945A5">
      <w:pPr>
        <w:tabs>
          <w:tab w:val="left" w:pos="720"/>
        </w:tabs>
        <w:spacing w:line="360" w:lineRule="auto"/>
        <w:ind w:left="360" w:hanging="360"/>
        <w:rPr>
          <w:color w:val="000000"/>
        </w:rPr>
      </w:pPr>
    </w:p>
    <w:p w:rsidR="003945A5" w:rsidRPr="003945A5" w:rsidRDefault="003945A5" w:rsidP="003945A5">
      <w:pPr>
        <w:tabs>
          <w:tab w:val="left" w:pos="720"/>
        </w:tabs>
        <w:spacing w:line="360" w:lineRule="auto"/>
        <w:ind w:left="360" w:hanging="360"/>
        <w:rPr>
          <w:color w:val="000000"/>
        </w:rPr>
      </w:pPr>
    </w:p>
    <w:p w:rsidR="003945A5" w:rsidRPr="003945A5" w:rsidRDefault="003945A5" w:rsidP="003945A5">
      <w:pPr>
        <w:tabs>
          <w:tab w:val="left" w:pos="720"/>
        </w:tabs>
        <w:spacing w:line="360" w:lineRule="auto"/>
        <w:ind w:left="360" w:hanging="360"/>
        <w:rPr>
          <w:color w:val="000000"/>
        </w:rPr>
      </w:pPr>
    </w:p>
    <w:p w:rsidR="003945A5" w:rsidRPr="003945A5" w:rsidRDefault="003945A5" w:rsidP="003945A5">
      <w:pPr>
        <w:tabs>
          <w:tab w:val="left" w:pos="720"/>
        </w:tabs>
        <w:spacing w:line="360" w:lineRule="auto"/>
        <w:ind w:left="360" w:hanging="360"/>
        <w:rPr>
          <w:color w:val="000000"/>
        </w:rPr>
      </w:pPr>
    </w:p>
    <w:p w:rsidR="003945A5" w:rsidRDefault="003945A5" w:rsidP="003945A5">
      <w:pPr>
        <w:pStyle w:val="ListParagraph"/>
        <w:tabs>
          <w:tab w:val="left" w:pos="720"/>
        </w:tabs>
        <w:spacing w:after="0" w:line="240" w:lineRule="auto"/>
        <w:ind w:left="360"/>
        <w:contextualSpacing/>
        <w:rPr>
          <w:sz w:val="20"/>
          <w:szCs w:val="20"/>
        </w:rPr>
      </w:pPr>
    </w:p>
    <w:p w:rsidR="003945A5" w:rsidRDefault="003945A5" w:rsidP="003945A5">
      <w:pPr>
        <w:pStyle w:val="ListParagraph"/>
        <w:tabs>
          <w:tab w:val="left" w:pos="720"/>
        </w:tabs>
        <w:spacing w:after="0" w:line="240" w:lineRule="auto"/>
        <w:ind w:left="360"/>
        <w:contextualSpacing/>
        <w:rPr>
          <w:sz w:val="20"/>
          <w:szCs w:val="20"/>
        </w:rPr>
      </w:pPr>
    </w:p>
    <w:p w:rsidR="003945A5" w:rsidRDefault="003945A5" w:rsidP="003945A5">
      <w:pPr>
        <w:tabs>
          <w:tab w:val="left" w:pos="720"/>
        </w:tabs>
        <w:ind w:left="360"/>
        <w:contextualSpacing/>
        <w:rPr>
          <w:sz w:val="20"/>
          <w:szCs w:val="20"/>
        </w:rPr>
      </w:pPr>
    </w:p>
    <w:p w:rsidR="008C3A19" w:rsidRDefault="003945A5" w:rsidP="003945A5">
      <w:pPr>
        <w:tabs>
          <w:tab w:val="left" w:pos="720"/>
        </w:tabs>
        <w:ind w:left="360"/>
        <w:contextualSpacing/>
      </w:pPr>
      <w:r w:rsidRPr="003945A5">
        <w:t xml:space="preserve"> Ignoring the weight of the </w:t>
      </w:r>
      <w:proofErr w:type="spellStart"/>
      <w:r w:rsidRPr="003945A5">
        <w:t>metre</w:t>
      </w:r>
      <w:proofErr w:type="spellEnd"/>
      <w:r w:rsidRPr="003945A5">
        <w:t xml:space="preserve"> rule, calculate the value of the magnetic force between Q and P </w:t>
      </w:r>
      <w:r w:rsidRPr="003945A5">
        <w:tab/>
      </w:r>
      <w:r w:rsidRPr="003945A5">
        <w:tab/>
      </w:r>
      <w:r>
        <w:t xml:space="preserve">                                                                                               </w:t>
      </w:r>
      <w:r w:rsidR="008C3A19" w:rsidRPr="007001B5">
        <w:t>2mks</w:t>
      </w:r>
    </w:p>
    <w:p w:rsidR="00BE6B66" w:rsidRDefault="00BE6B66" w:rsidP="008C3A19">
      <w:pPr>
        <w:spacing w:line="360" w:lineRule="auto"/>
      </w:pPr>
      <w:r>
        <w:t>……………………………………………………………………………………………………………………………………………………………………………………………………</w:t>
      </w:r>
    </w:p>
    <w:p w:rsidR="002C18F8" w:rsidRDefault="002C18F8" w:rsidP="008C3A19">
      <w:pPr>
        <w:spacing w:line="360" w:lineRule="auto"/>
      </w:pPr>
    </w:p>
    <w:p w:rsidR="005D6308" w:rsidRPr="007001B5" w:rsidRDefault="005D6308" w:rsidP="008C3A19">
      <w:pPr>
        <w:spacing w:line="360" w:lineRule="auto"/>
      </w:pPr>
      <w:bookmarkStart w:id="0" w:name="_GoBack"/>
      <w:bookmarkEnd w:id="0"/>
    </w:p>
    <w:p w:rsidR="00BE6B66" w:rsidRPr="007001B5" w:rsidRDefault="008C3A19" w:rsidP="00BE6B66">
      <w:pPr>
        <w:spacing w:line="360" w:lineRule="auto"/>
        <w:rPr>
          <w:color w:val="000000"/>
        </w:rPr>
      </w:pPr>
      <w:r w:rsidRPr="007001B5">
        <w:lastRenderedPageBreak/>
        <w:t>7.</w:t>
      </w:r>
      <w:r w:rsidRPr="007001B5">
        <w:tab/>
      </w:r>
      <w:r w:rsidR="00BE6B66" w:rsidRPr="007001B5">
        <w:rPr>
          <w:color w:val="000000"/>
        </w:rPr>
        <w:t>The pattern below shows oil leakage on a path at the rate of 10drops per second form a lorry.</w:t>
      </w:r>
    </w:p>
    <w:p w:rsidR="00BE6B66" w:rsidRPr="007001B5" w:rsidRDefault="00A8509C" w:rsidP="00BE6B66">
      <w:pPr>
        <w:spacing w:line="360" w:lineRule="auto"/>
        <w:rPr>
          <w:color w:val="000000"/>
        </w:rPr>
      </w:pPr>
      <w:r>
        <w:rPr>
          <w:noProof/>
          <w:color w:val="000000"/>
          <w:lang w:val="en-GB" w:eastAsia="en-GB"/>
        </w:rPr>
        <w:pict>
          <v:group id="Group 1" o:spid="_x0000_s1060" style="position:absolute;margin-left:1in;margin-top:3.65pt;width:335.05pt;height:54.75pt;z-index:251701248" coordorigin="2304,9936" coordsize="6701,109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">
            <v:rect id="Rectangle 3" o:spid="_x0000_s1061" alt="Newsprint" style="position:absolute;left:2304;top:9936;width:648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Y2ZsIA&#10;AADaAAAADwAAAGRycy9kb3ducmV2LnhtbESPQWvCQBSE7wX/w/KE3ppNPYhEVymWQqUqNOr9NftM&#10;gtm3S3Y10V/vCgWPw8x8w8wWvWnEhVpfW1bwnqQgiAuray4V7HdfbxMQPiBrbCyTgit5WMwHLzPM&#10;tO34ly55KEWEsM9QQRWCy6T0RUUGfWIdcfSOtjUYomxLqVvsItw0cpSmY2mw5rhQoaNlRcUpPxsF&#10;q2Kfb//GqDu33vzo2/Hg+POg1Ouw/5iCCNSHZ/i//a0VjOBxJd4AOb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VjZmwgAAANoAAAAPAAAAAAAAAAAAAAAAAJgCAABkcnMvZG93&#10;bnJldi54bWxQSwUGAAAAAAQABAD1AAAAhwMAAAAA&#10;">
              <v:fill r:id="rId12" o:title="Newsprint" recolor="t" rotate="t" type="tile"/>
            </v:rect>
            <v:shape id="Text Box 4" o:spid="_x0000_s1062" type="#_x0000_t202" style="position:absolute;left:2648;top:9936;width:1374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8Is8MA&#10;AADaAAAADwAAAGRycy9kb3ducmV2LnhtbESPQWvCQBSE7wX/w/KE3nTX1pYas5GiCJ4sTVvB2yP7&#10;TILZtyG7mvTfdwWhx2FmvmHS1WAbcaXO1441zKYKBHHhTM2lhu+v7eQNhA/IBhvHpOGXPKyy0UOK&#10;iXE9f9I1D6WIEPYJaqhCaBMpfVGRRT91LXH0Tq6zGKLsSmk67CPcNvJJqVdpsea4UGFL64qKc36x&#10;Gn72p+Nhrj7KjX1pezcoyXYhtX4cD+9LEIGG8B++t3dGwzPcrs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d8Is8MAAADaAAAADwAAAAAAAAAAAAAAAACYAgAAZHJzL2Rv&#10;d25yZXYueG1sUEsFBgAAAAAEAAQA9QAAAIgDAAAAAA==&#10;" filled="f" stroked="f">
              <v:textbox>
                <w:txbxContent>
                  <w:p w:rsidR="00B915C1" w:rsidRDefault="00B915C1" w:rsidP="00BE6B66">
                    <w:r>
                      <w:sym w:font="Symbol" w:char="F0B7"/>
                    </w:r>
                  </w:p>
                </w:txbxContent>
              </v:textbox>
            </v:shape>
            <v:shape id="Text Box 5" o:spid="_x0000_s1063" type="#_x0000_t202" style="position:absolute;left:3478;top:9936;width:1375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aQx8EA&#10;AADaAAAADwAAAGRycy9kb3ducmV2LnhtbESPT4vCMBTE74LfITzBmyaKiluNIoqwJxf/7MLeHs2z&#10;LTYvpYm2++03guBxmJnfMMt1a0vxoNoXjjWMhgoEcepMwZmGy3k/mIPwAdlg6Zg0/JGH9arbWWJi&#10;XMNHepxCJiKEfYIa8hCqREqf5mTRD11FHL2rqy2GKOtMmhqbCLelHCs1kxYLjgs5VrTNKb2d7lbD&#10;9+H6+zNRX9nOTqvGtUqy/ZBa93vtZgEiUBve4Vf702iYwPNKvAF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o2kMfBAAAA2gAAAA8AAAAAAAAAAAAAAAAAmAIAAGRycy9kb3du&#10;cmV2LnhtbFBLBQYAAAAABAAEAPUAAACGAwAAAAA=&#10;" filled="f" stroked="f">
              <v:textbox>
                <w:txbxContent>
                  <w:p w:rsidR="00B915C1" w:rsidRDefault="00B915C1" w:rsidP="00BE6B66">
                    <w:r>
                      <w:sym w:font="Symbol" w:char="F0B7"/>
                    </w:r>
                  </w:p>
                </w:txbxContent>
              </v:textbox>
            </v:shape>
            <v:shape id="Text Box 6" o:spid="_x0000_s1064" type="#_x0000_t202" style="position:absolute;left:4309;top:9936;width:1374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o1XMEA&#10;AADaAAAADwAAAGRycy9kb3ducmV2LnhtbESPQYvCMBSE7wv+h/AEb2ui6OJWo4gieFJW3YW9PZpn&#10;W2xeShNt/fdGEDwOM/MNM1u0thQ3qn3hWMOgr0AQp84UnGk4HTefExA+IBssHZOGO3lYzDsfM0yM&#10;a/iHboeQiQhhn6CGPIQqkdKnOVn0fVcRR+/saoshyjqTpsYmwm0ph0p9SYsFx4UcK1rllF4OV6vh&#10;d3f+/xupfba246pxrZJsv6XWvW67nIII1IZ3+NXeGg1jeF6JN0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V6NVzBAAAA2gAAAA8AAAAAAAAAAAAAAAAAmAIAAGRycy9kb3du&#10;cmV2LnhtbFBLBQYAAAAABAAEAPUAAACGAwAAAAA=&#10;" filled="f" stroked="f">
              <v:textbox>
                <w:txbxContent>
                  <w:p w:rsidR="00B915C1" w:rsidRDefault="00B915C1" w:rsidP="00BE6B66">
                    <w:r>
                      <w:sym w:font="Symbol" w:char="F0B7"/>
                    </w:r>
                  </w:p>
                </w:txbxContent>
              </v:textbox>
            </v:shape>
            <v:shape id="Text Box 7" o:spid="_x0000_s1065" type="#_x0000_t202" style="position:absolute;left:5139;top:9936;width:1375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irK8EA&#10;AADaAAAADwAAAGRycy9kb3ducmV2LnhtbESPT4vCMBTE78J+h/AWvGmysopWoywuC54U/4K3R/Ns&#10;i81LabK2fnsjCB6HmfkNM1u0thQ3qn3hWMNXX4EgTp0pONNw2P/1xiB8QDZYOiYNd/KwmH90ZpgY&#10;1/CWbruQiQhhn6CGPIQqkdKnOVn0fVcRR+/iaoshyjqTpsYmwm0pB0qNpMWC40KOFS1zSq+7f6vh&#10;uL6cT99qk/3aYdW4Vkm2E6l197P9mYII1IZ3+NVeGQ0jeF6JN0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WoqyvBAAAA2gAAAA8AAAAAAAAAAAAAAAAAmAIAAGRycy9kb3du&#10;cmV2LnhtbFBLBQYAAAAABAAEAPUAAACGAwAAAAA=&#10;" filled="f" stroked="f">
              <v:textbox>
                <w:txbxContent>
                  <w:p w:rsidR="00B915C1" w:rsidRDefault="00B915C1" w:rsidP="00BE6B66">
                    <w:r>
                      <w:sym w:font="Symbol" w:char="F0B7"/>
                    </w:r>
                  </w:p>
                </w:txbxContent>
              </v:textbox>
            </v:shape>
            <v:shape id="Text Box 8" o:spid="_x0000_s1066" type="#_x0000_t202" style="position:absolute;left:5969;top:9936;width:1375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QOsMMA&#10;AADaAAAADwAAAGRycy9kb3ducmV2LnhtbESPQWvCQBSE7wX/w/KE3nTXUtsas5GiCJ4sTVvB2yP7&#10;TILZtyG7mvTfdwWhx2FmvmHS1WAbcaXO1441zKYKBHHhTM2lhu+v7eQNhA/IBhvHpOGXPKyy0UOK&#10;iXE9f9I1D6WIEPYJaqhCaBMpfVGRRT91LXH0Tq6zGKLsSmk67CPcNvJJqRdpsea4UGFL64qKc36x&#10;Gn72p+PhWX2UGztvezcoyXYhtX4cD+9LEIGG8B++t3dGwyvcrs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uQOsMMAAADaAAAADwAAAAAAAAAAAAAAAACYAgAAZHJzL2Rv&#10;d25yZXYueG1sUEsFBgAAAAAEAAQA9QAAAIgDAAAAAA==&#10;" filled="f" stroked="f">
              <v:textbox>
                <w:txbxContent>
                  <w:p w:rsidR="00B915C1" w:rsidRDefault="00B915C1" w:rsidP="00BE6B66">
                    <w:r>
                      <w:sym w:font="Symbol" w:char="F0B7"/>
                    </w:r>
                  </w:p>
                </w:txbxContent>
              </v:textbox>
            </v:shape>
            <v:shape id="Text Box 9" o:spid="_x0000_s1067" type="#_x0000_t202" style="position:absolute;left:6800;top:9936;width:1374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uawr4A&#10;AADaAAAADwAAAGRycy9kb3ducmV2LnhtbERPy4rCMBTdC/5DuII7TRwc0WoUcRBczWB9gLtLc22L&#10;zU1poq1/P1kMzPJw3qtNZyvxosaXjjVMxgoEceZMybmG82k/moPwAdlg5Zg0vMnDZt3vrTAxruUj&#10;vdKQixjCPkENRQh1IqXPCrLox64mjtzdNRZDhE0uTYNtDLeV/FBqJi2WHBsKrGlXUPZIn1bD5ft+&#10;u07VT/5lP+vWdUqyXUith4NuuwQRqAv/4j/3wWiIW+OVeAPk+h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t7msK+AAAA2gAAAA8AAAAAAAAAAAAAAAAAmAIAAGRycy9kb3ducmV2&#10;LnhtbFBLBQYAAAAABAAEAPUAAACDAwAAAAA=&#10;" filled="f" stroked="f">
              <v:textbox>
                <w:txbxContent>
                  <w:p w:rsidR="00B915C1" w:rsidRDefault="00B915C1" w:rsidP="00BE6B66">
                    <w:r>
                      <w:sym w:font="Symbol" w:char="F0B7"/>
                    </w:r>
                  </w:p>
                </w:txbxContent>
              </v:textbox>
            </v:shape>
            <v:shape id="Text Box 10" o:spid="_x0000_s1068" type="#_x0000_t202" style="position:absolute;left:7630;top:9936;width:1375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c/WcMA&#10;AADaAAAADwAAAGRycy9kb3ducmV2LnhtbESPQWvCQBSE70L/w/IK3sxuxUoT3YRSETy1aKvg7ZF9&#10;JqHZtyG7mvjvu4VCj8PMfMOsi9G24ka9bxxreEoUCOLSmYYrDV+f29kLCB+QDbaOScOdPBT5w2SN&#10;mXED7+l2CJWIEPYZaqhD6DIpfVmTRZ+4jjh6F9dbDFH2lTQ9DhFuWzlXaiktNhwXauzoraby+3C1&#10;Go7vl/NpoT6qjX3uBjcqyTaVWk8fx9cViEBj+A//tXdGQwq/V+INkPk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Dc/WcMAAADaAAAADwAAAAAAAAAAAAAAAACYAgAAZHJzL2Rv&#10;d25yZXYueG1sUEsFBgAAAAAEAAQA9QAAAIgDAAAAAA==&#10;" filled="f" stroked="f">
              <v:textbox>
                <w:txbxContent>
                  <w:p w:rsidR="00B915C1" w:rsidRDefault="00B915C1" w:rsidP="00BE6B66">
                    <w:r>
                      <w:sym w:font="Symbol" w:char="F0B7"/>
                    </w:r>
                  </w:p>
                </w:txbxContent>
              </v:textbox>
            </v:shape>
            <v:line id="Line 11" o:spid="_x0000_s1069" style="position:absolute;visibility:visible;mso-wrap-style:square" from="2844,10191" to="2846,10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yELiMYAAADb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V/o5RcZQC/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shC4jGAAAA2wAAAA8AAAAAAAAA&#10;AAAAAAAAoQIAAGRycy9kb3ducmV2LnhtbFBLBQYAAAAABAAEAPkAAACUAwAAAAA=&#10;"/>
            <v:line id="Line 12" o:spid="_x0000_s1070" style="position:absolute;visibility:visible;mso-wrap-style:square" from="2844,10836" to="4562,108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rwEAcAAAADbAAAADwAAAGRycy9kb3ducmV2LnhtbERPTYvCMBC9L/gfwgh7W1M9LFKNIoLS&#10;i8jq4nlsxrbaTGoTm+7++o0g7G0e73Pmy97UoqPWVZYVjEcJCOLc6ooLBd/HzccUhPPIGmvLpOCH&#10;HCwXg7c5ptoG/qLu4AsRQ9ilqKD0vkmldHlJBt3INsSRu9jWoI+wLaRuMcRwU8tJknxKgxXHhhIb&#10;WpeU3w4PoyAJv1t5lVnV7bPdPTTncJrcg1Lvw341A+Gp9//ilzvTcf4Ynr/EA+TiD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K8BAHAAAAA2wAAAA8AAAAAAAAAAAAAAAAA&#10;oQIAAGRycy9kb3ducmV2LnhtbFBLBQYAAAAABAAEAPkAAACOAwAAAAA=&#10;">
              <v:stroke startarrow="block" endarrow="block"/>
            </v:line>
            <v:shape id="Text Box 13" o:spid="_x0000_s1071" type="#_x0000_t202" style="position:absolute;left:3384;top:10656;width:72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/Akb8A&#10;AADbAAAADwAAAGRycy9kb3ducmV2LnhtbERPy6rCMBDdC/5DGMGNaKpcX9UoXkFxW/UDxmZsi82k&#10;NLm2/r25ILibw3nOetuaUjypdoVlBeNRBII4tbrgTMH1chguQDiPrLG0TApe5GC76XbWGGvbcELP&#10;s89ECGEXo4Lc+yqW0qU5GXQjWxEH7m5rgz7AOpO6xiaEm1JOomgmDRYcGnKsaJ9T+jj/GQX3UzOY&#10;Lpvb0V/nyc/sF4v5zb6U6vfa3QqEp9Z/xR/3SYf5E/j/JRwgN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S/8CRvwAAANsAAAAPAAAAAAAAAAAAAAAAAJgCAABkcnMvZG93bnJl&#10;di54bWxQSwUGAAAAAAQABAD1AAAAhAMAAAAA&#10;" stroked="f">
              <v:textbox>
                <w:txbxContent>
                  <w:p w:rsidR="00B915C1" w:rsidRDefault="00B915C1" w:rsidP="00BE6B66">
                    <w:r>
                      <w:t>4m</w:t>
                    </w:r>
                  </w:p>
                </w:txbxContent>
              </v:textbox>
            </v:shape>
            <v:line id="Line 14" o:spid="_x0000_s1072" style="position:absolute;visibility:visible;mso-wrap-style:square" from="4552,10116" to="4554,108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/OV/8MAAADb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TP4/SUeIJ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vzlf/DAAAA2wAAAA8AAAAAAAAAAAAA&#10;AAAAoQIAAGRycy9kb3ducmV2LnhtbFBLBQYAAAAABAAEAPkAAACRAwAAAAA=&#10;"/>
            <v:line id="Line 15" o:spid="_x0000_s1073" style="position:absolute;visibility:visible;mso-wrap-style:square" from="6159,10206" to="6161,109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oNi8QAAADb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f4b3H+JB8jZ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Gg2LxAAAANsAAAAPAAAAAAAAAAAA&#10;AAAAAKECAABkcnMvZG93bnJldi54bWxQSwUGAAAAAAQABAD5AAAAkgMAAAAA&#10;"/>
            <v:line id="Line 16" o:spid="_x0000_s1074" style="position:absolute;visibility:visible;mso-wrap-style:square" from="7867,10131" to="7869,108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aoEMQAAADbAAAADwAAAGRycy9kb3ducmV2LnhtbERPS2vCQBC+F/oflhF6qxtbGiS6irQU&#10;1IPUB+hxzI5JbHY27K5J+u+7QqG3+fieM533phYtOV9ZVjAaJiCIc6srLhQc9p/PYxA+IGusLZOC&#10;H/Iwnz0+TDHTtuMttbtQiBjCPkMFZQhNJqXPSzLoh7YhjtzFOoMhQldI7bCL4aaWL0mSSoMVx4YS&#10;G3ovKf/e3YyCzetX2i5W62V/XKXn/GN7Pl07p9TToF9MQATqw7/4z73Ucf4b3H+JB8jZ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VqgQxAAAANsAAAAPAAAAAAAAAAAA&#10;AAAAAKECAABkcnMvZG93bnJldi54bWxQSwUGAAAAAAQABAD5AAAAkgMAAAAA&#10;"/>
            <v:line id="Line 17" o:spid="_x0000_s1075" style="position:absolute;visibility:visible;mso-wrap-style:square" from="6174,10851" to="7892,108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WcdcAAAADbAAAADwAAAGRycy9kb3ducmV2LnhtbERPTYvCMBC9L/gfwgje1lQPslSjiKD0&#10;ssjq4nlsxrbaTGqTbbr+erMg7G0e73MWq97UoqPWVZYVTMYJCOLc6ooLBd/H7fsHCOeRNdaWScEv&#10;OVgtB28LTLUN/EXdwRcihrBLUUHpfZNK6fKSDLqxbYgjd7GtQR9hW0jdYojhppbTJJlJgxXHhhIb&#10;2pSU3w4/RkESHjt5lVnV7bPPe2jO4TS9B6VGw349B+Gp9//ilzvTcf4M/n6JB8jlE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1VnHXAAAAA2wAAAA8AAAAAAAAAAAAAAAAA&#10;oQIAAGRycy9kb3ducmV2LnhtbFBLBQYAAAAABAAEAPkAAACOAwAAAAA=&#10;">
              <v:stroke startarrow="block" endarrow="block"/>
            </v:line>
            <v:shape id="Text Box 18" o:spid="_x0000_s1076" type="#_x0000_t202" style="position:absolute;left:6714;top:10671;width:81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hjCb8A&#10;AADbAAAADwAAAGRycy9kb3ducmV2LnhtbERPy6rCMBDdX/AfwghuLpoqXqvVKCoobn18wNiMbbGZ&#10;lCba+vdGEO5uDuc5i1VrSvGk2hWWFQwHEQji1OqCMwWX864/BeE8ssbSMil4kYPVsvOzwETbho/0&#10;PPlMhBB2CSrIva8SKV2ak0E3sBVx4G62NugDrDOpa2xCuCnlKIom0mDBoSHHirY5pffTwyi4HZrf&#10;v1lz3ftLfBxPNljEV/tSqtdt13MQnlr/L/66DzrMj+HzSzhALt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iGMJvwAAANsAAAAPAAAAAAAAAAAAAAAAAJgCAABkcnMvZG93bnJl&#10;di54bWxQSwUGAAAAAAQABAD1AAAAhAMAAAAA&#10;" stroked="f">
              <v:textbox>
                <w:txbxContent>
                  <w:p w:rsidR="00B915C1" w:rsidRDefault="00B915C1" w:rsidP="00BE6B66">
                    <w:r w:rsidRPr="00B3755B">
                      <w:rPr>
                        <w:sz w:val="22"/>
                        <w:szCs w:val="22"/>
                      </w:rPr>
                      <w:t>0.5m</w:t>
                    </w:r>
                  </w:p>
                </w:txbxContent>
              </v:textbox>
            </v:shape>
          </v:group>
        </w:pict>
      </w:r>
    </w:p>
    <w:p w:rsidR="00BE6B66" w:rsidRPr="007001B5" w:rsidRDefault="00BE6B66" w:rsidP="00BE6B66">
      <w:pPr>
        <w:spacing w:line="360" w:lineRule="auto"/>
        <w:rPr>
          <w:color w:val="000000"/>
        </w:rPr>
      </w:pPr>
    </w:p>
    <w:p w:rsidR="00BE6B66" w:rsidRPr="007001B5" w:rsidRDefault="00BE6B66" w:rsidP="00BE6B66">
      <w:pPr>
        <w:spacing w:line="360" w:lineRule="auto"/>
        <w:rPr>
          <w:color w:val="000000"/>
        </w:rPr>
      </w:pPr>
    </w:p>
    <w:p w:rsidR="00BE6B66" w:rsidRDefault="00BE6B66" w:rsidP="00BE6B66">
      <w:pPr>
        <w:spacing w:line="360" w:lineRule="auto"/>
        <w:rPr>
          <w:color w:val="000000"/>
        </w:rPr>
      </w:pPr>
      <w:r w:rsidRPr="007001B5">
        <w:rPr>
          <w:color w:val="000000"/>
        </w:rPr>
        <w:tab/>
        <w:t xml:space="preserve"> Calculate the acceleration of the lorry</w:t>
      </w:r>
      <w:r w:rsidRPr="007001B5">
        <w:rPr>
          <w:color w:val="000000"/>
        </w:rPr>
        <w:tab/>
      </w:r>
      <w:r w:rsidRPr="007001B5">
        <w:rPr>
          <w:color w:val="000000"/>
        </w:rPr>
        <w:tab/>
      </w:r>
      <w:r w:rsidRPr="007001B5">
        <w:rPr>
          <w:color w:val="000000"/>
        </w:rPr>
        <w:tab/>
      </w:r>
      <w:r w:rsidRPr="007001B5">
        <w:rPr>
          <w:color w:val="000000"/>
        </w:rPr>
        <w:tab/>
      </w:r>
      <w:r w:rsidRPr="007001B5">
        <w:rPr>
          <w:color w:val="000000"/>
        </w:rPr>
        <w:tab/>
        <w:t>(</w:t>
      </w:r>
      <w:r>
        <w:rPr>
          <w:color w:val="000000"/>
        </w:rPr>
        <w:t>3</w:t>
      </w:r>
      <w:r w:rsidRPr="007001B5">
        <w:rPr>
          <w:color w:val="000000"/>
        </w:rPr>
        <w:t>mks)</w:t>
      </w:r>
    </w:p>
    <w:p w:rsidR="00BE6B66" w:rsidRPr="007001B5" w:rsidRDefault="00BE6B66" w:rsidP="00BE6B66">
      <w:pPr>
        <w:spacing w:line="360" w:lineRule="auto"/>
        <w:rPr>
          <w:color w:val="000000"/>
        </w:rPr>
      </w:pPr>
      <w:r>
        <w:rPr>
          <w:color w:val="000000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8C3A19" w:rsidRPr="007001B5" w:rsidRDefault="008C3A19" w:rsidP="008C3A19">
      <w:pPr>
        <w:spacing w:line="360" w:lineRule="auto"/>
      </w:pPr>
      <w:r w:rsidRPr="007001B5">
        <w:t>8.</w:t>
      </w:r>
      <w:r w:rsidRPr="007001B5">
        <w:tab/>
        <w:t>The figure below shows a glass tumbler partly filled with water at room temperature.</w:t>
      </w:r>
    </w:p>
    <w:p w:rsidR="008C3A19" w:rsidRPr="007001B5" w:rsidRDefault="00A8509C" w:rsidP="008C3A19">
      <w:pPr>
        <w:spacing w:line="360" w:lineRule="auto"/>
        <w:jc w:val="center"/>
      </w:pPr>
      <w:r>
        <w:rPr>
          <w:noProof/>
          <w:lang w:val="en-GB" w:eastAsia="en-GB"/>
        </w:rPr>
        <w:pict>
          <v:shape id="Text Box 133" o:spid="_x0000_s1077" type="#_x0000_t202" style="position:absolute;left:0;text-align:left;margin-left:278.9pt;margin-top:1in;width:54pt;height:27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" filled="f" stroked="f">
            <v:textbox>
              <w:txbxContent>
                <w:p w:rsidR="00B915C1" w:rsidRDefault="00B915C1" w:rsidP="008C3A19">
                  <w:proofErr w:type="gramStart"/>
                  <w:r>
                    <w:t>water</w:t>
                  </w:r>
                  <w:proofErr w:type="gramEnd"/>
                </w:p>
              </w:txbxContent>
            </v:textbox>
          </v:shape>
        </w:pict>
      </w:r>
      <w:r>
        <w:rPr>
          <w:noProof/>
          <w:lang w:val="en-GB" w:eastAsia="en-GB"/>
        </w:rPr>
        <w:pict>
          <v:shape id="Text Box 132" o:spid="_x0000_s1078" type="#_x0000_t202" style="position:absolute;left:0;text-align:left;margin-left:284.6pt;margin-top:30.5pt;width:99pt;height:27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" filled="f" stroked="f">
            <v:textbox>
              <w:txbxContent>
                <w:p w:rsidR="00B915C1" w:rsidRDefault="00B915C1" w:rsidP="008C3A19">
                  <w:r>
                    <w:t>Glass tumbler</w:t>
                  </w:r>
                </w:p>
              </w:txbxContent>
            </v:textbox>
          </v:shape>
        </w:pict>
      </w:r>
      <w:r w:rsidR="008C3A19" w:rsidRPr="007001B5">
        <w:rPr>
          <w:noProof/>
          <w:lang w:val="en-GB" w:eastAsia="en-GB"/>
        </w:rPr>
        <w:drawing>
          <wp:inline distT="0" distB="0" distL="0" distR="0">
            <wp:extent cx="1485900" cy="1476375"/>
            <wp:effectExtent l="0" t="0" r="0" b="9525"/>
            <wp:docPr id="39" name="Picture 39" descr="msoBFF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soBFF5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35780" t="76083" r="30112" b="18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A19" w:rsidRDefault="008C3A19" w:rsidP="008C3A19">
      <w:pPr>
        <w:spacing w:line="360" w:lineRule="auto"/>
        <w:ind w:left="720"/>
      </w:pPr>
      <w:r w:rsidRPr="007001B5">
        <w:t>Briefly explain what happens to the stability of the tumbler when water is cooled to temperatures below 0</w:t>
      </w:r>
      <w:r w:rsidRPr="007001B5">
        <w:rPr>
          <w:vertAlign w:val="superscript"/>
        </w:rPr>
        <w:t>0</w:t>
      </w:r>
      <w:r w:rsidRPr="007001B5">
        <w:t>C.</w:t>
      </w:r>
      <w:r w:rsidRPr="007001B5">
        <w:tab/>
      </w:r>
      <w:r w:rsidRPr="007001B5">
        <w:tab/>
      </w:r>
      <w:r w:rsidRPr="007001B5">
        <w:tab/>
      </w:r>
      <w:r w:rsidRPr="007001B5">
        <w:tab/>
      </w:r>
      <w:r w:rsidRPr="007001B5">
        <w:tab/>
      </w:r>
      <w:r w:rsidRPr="007001B5">
        <w:tab/>
      </w:r>
      <w:r w:rsidRPr="007001B5">
        <w:tab/>
      </w:r>
      <w:r w:rsidR="00AA6DA4">
        <w:t>1mk</w:t>
      </w:r>
    </w:p>
    <w:p w:rsidR="00BE6B66" w:rsidRPr="007001B5" w:rsidRDefault="00BE6B66" w:rsidP="00BE6B66">
      <w:pPr>
        <w:spacing w:line="360" w:lineRule="auto"/>
      </w:pPr>
      <w:r>
        <w:t>…………………………………………………………………………………………………………………………………………………………………………………………………....</w:t>
      </w:r>
    </w:p>
    <w:p w:rsidR="00B90C28" w:rsidRPr="00B90C28" w:rsidRDefault="008C3A19" w:rsidP="00B90C28">
      <w:pPr>
        <w:tabs>
          <w:tab w:val="left" w:pos="720"/>
        </w:tabs>
        <w:ind w:left="360" w:hanging="360"/>
      </w:pPr>
      <w:r w:rsidRPr="007001B5">
        <w:t>9.</w:t>
      </w:r>
      <w:r w:rsidRPr="007001B5">
        <w:tab/>
      </w:r>
      <w:r w:rsidR="00B90C28" w:rsidRPr="00B90C28">
        <w:t xml:space="preserve">The spiral springs shows in the figure below are identical. Each spring has a spring constant K = 300N/m .Each </w:t>
      </w:r>
      <w:proofErr w:type="gramStart"/>
      <w:r w:rsidR="00B90C28" w:rsidRPr="00B90C28">
        <w:t>rod</w:t>
      </w:r>
      <w:r w:rsidR="00B90C28">
        <w:t xml:space="preserve"> </w:t>
      </w:r>
      <w:r w:rsidR="00B90C28" w:rsidRPr="00B90C28">
        <w:t xml:space="preserve"> weighs</w:t>
      </w:r>
      <w:proofErr w:type="gramEnd"/>
      <w:r w:rsidR="00B90C28" w:rsidRPr="00B90C28">
        <w:t xml:space="preserve"> 0.1N and each spring weighs 0.2N.</w:t>
      </w:r>
    </w:p>
    <w:p w:rsidR="00B90C28" w:rsidRPr="00B90C28" w:rsidRDefault="00B90C28" w:rsidP="00B90C28">
      <w:pPr>
        <w:tabs>
          <w:tab w:val="left" w:pos="720"/>
        </w:tabs>
        <w:ind w:left="360" w:hanging="360"/>
        <w:jc w:val="center"/>
      </w:pPr>
      <w:r w:rsidRPr="00B90C28">
        <w:rPr>
          <w:noProof/>
          <w:lang w:val="en-GB" w:eastAsia="en-GB"/>
        </w:rPr>
        <w:drawing>
          <wp:anchor distT="0" distB="0" distL="114300" distR="114300" simplePos="0" relativeHeight="251723776" behindDoc="1" locked="0" layoutInCell="1" allowOverlap="1">
            <wp:simplePos x="0" y="0"/>
            <wp:positionH relativeFrom="column">
              <wp:posOffset>1783976</wp:posOffset>
            </wp:positionH>
            <wp:positionV relativeFrom="paragraph">
              <wp:posOffset>50987</wp:posOffset>
            </wp:positionV>
            <wp:extent cx="1568824" cy="1687540"/>
            <wp:effectExtent l="19050" t="0" r="0" b="0"/>
            <wp:wrapNone/>
            <wp:docPr id="918" name="Picture 3" descr="J:\DCIM\101HPAIO\SCAN035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J:\DCIM\101HPAIO\SCAN0352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lum bright="-26000" contrast="61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8823" cy="16875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90C28" w:rsidRPr="00B90C28" w:rsidRDefault="00B90C28" w:rsidP="00B90C28">
      <w:pPr>
        <w:tabs>
          <w:tab w:val="left" w:pos="720"/>
        </w:tabs>
        <w:ind w:left="360" w:hanging="360"/>
      </w:pPr>
    </w:p>
    <w:p w:rsidR="00B90C28" w:rsidRPr="00B90C28" w:rsidRDefault="00B90C28" w:rsidP="00B90C28">
      <w:pPr>
        <w:tabs>
          <w:tab w:val="left" w:pos="720"/>
        </w:tabs>
        <w:ind w:left="360" w:hanging="360"/>
      </w:pPr>
    </w:p>
    <w:p w:rsidR="00B90C28" w:rsidRPr="00B90C28" w:rsidRDefault="00B90C28" w:rsidP="00B90C28">
      <w:pPr>
        <w:tabs>
          <w:tab w:val="left" w:pos="720"/>
        </w:tabs>
        <w:ind w:left="360" w:hanging="360"/>
      </w:pPr>
    </w:p>
    <w:p w:rsidR="00B90C28" w:rsidRPr="00B90C28" w:rsidRDefault="00B90C28" w:rsidP="00B90C28">
      <w:pPr>
        <w:tabs>
          <w:tab w:val="left" w:pos="720"/>
        </w:tabs>
        <w:ind w:left="360" w:hanging="360"/>
      </w:pPr>
    </w:p>
    <w:p w:rsidR="00B90C28" w:rsidRPr="00B90C28" w:rsidRDefault="00B90C28" w:rsidP="00B90C28">
      <w:pPr>
        <w:tabs>
          <w:tab w:val="left" w:pos="720"/>
        </w:tabs>
        <w:ind w:left="360" w:hanging="360"/>
      </w:pPr>
    </w:p>
    <w:p w:rsidR="00B90C28" w:rsidRPr="00B90C28" w:rsidRDefault="00B90C28" w:rsidP="00B90C28">
      <w:pPr>
        <w:tabs>
          <w:tab w:val="left" w:pos="720"/>
        </w:tabs>
        <w:ind w:left="360" w:hanging="360"/>
      </w:pPr>
    </w:p>
    <w:p w:rsidR="00B90C28" w:rsidRPr="00B90C28" w:rsidRDefault="00B90C28" w:rsidP="00B90C28">
      <w:pPr>
        <w:tabs>
          <w:tab w:val="left" w:pos="720"/>
        </w:tabs>
        <w:ind w:left="360" w:hanging="360"/>
      </w:pPr>
    </w:p>
    <w:p w:rsidR="00B90C28" w:rsidRPr="00B90C28" w:rsidRDefault="00B90C28" w:rsidP="00B90C28">
      <w:pPr>
        <w:tabs>
          <w:tab w:val="left" w:pos="720"/>
        </w:tabs>
        <w:ind w:left="360" w:hanging="360"/>
      </w:pPr>
    </w:p>
    <w:p w:rsidR="00B90C28" w:rsidRPr="00B90C28" w:rsidRDefault="00B90C28" w:rsidP="00B90C28">
      <w:pPr>
        <w:tabs>
          <w:tab w:val="left" w:pos="720"/>
        </w:tabs>
        <w:ind w:left="360" w:hanging="360"/>
      </w:pPr>
    </w:p>
    <w:p w:rsidR="00B90C28" w:rsidRDefault="00B90C28" w:rsidP="00B90C28">
      <w:pPr>
        <w:tabs>
          <w:tab w:val="left" w:pos="720"/>
        </w:tabs>
        <w:ind w:left="360" w:hanging="360"/>
      </w:pPr>
      <w:r>
        <w:tab/>
        <w:t xml:space="preserve">(a) </w:t>
      </w:r>
      <w:r w:rsidRPr="00B90C28">
        <w:t xml:space="preserve">Determine the total extension caused by the 150N weight. </w:t>
      </w:r>
      <w:r w:rsidRPr="00B90C28">
        <w:tab/>
      </w:r>
      <w:r w:rsidRPr="00B90C28">
        <w:tab/>
      </w:r>
      <w:r w:rsidRPr="00B90C28">
        <w:tab/>
        <w:t>(2marks)</w:t>
      </w:r>
    </w:p>
    <w:p w:rsidR="00B90C28" w:rsidRDefault="00B90C28" w:rsidP="00B90C28">
      <w:pPr>
        <w:tabs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</w:t>
      </w:r>
    </w:p>
    <w:p w:rsidR="00B90C28" w:rsidRDefault="00B90C28" w:rsidP="00B90C28">
      <w:pPr>
        <w:tabs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</w:t>
      </w:r>
    </w:p>
    <w:p w:rsidR="00B90C28" w:rsidRPr="00B90C28" w:rsidRDefault="00B90C28" w:rsidP="00B90C28">
      <w:pPr>
        <w:tabs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B90C28" w:rsidRPr="00B90C28" w:rsidRDefault="00B90C28" w:rsidP="00B90C28">
      <w:pPr>
        <w:tabs>
          <w:tab w:val="left" w:pos="720"/>
        </w:tabs>
        <w:ind w:left="360" w:hanging="360"/>
      </w:pPr>
      <w:r w:rsidRPr="00B90C28">
        <w:t xml:space="preserve"> </w:t>
      </w:r>
      <w:r w:rsidRPr="00B90C28">
        <w:tab/>
        <w:t xml:space="preserve">(b) </w:t>
      </w:r>
      <w:r w:rsidRPr="00B90C28">
        <w:tab/>
        <w:t>Apart from length of the spring and nature of material, state one other factor affecting the spring constant.</w:t>
      </w:r>
      <w:r w:rsidRPr="00B90C28">
        <w:tab/>
      </w:r>
      <w:r>
        <w:t xml:space="preserve">                                                                                    </w:t>
      </w:r>
      <w:r w:rsidRPr="00B90C28">
        <w:t>(1mark)</w:t>
      </w:r>
    </w:p>
    <w:p w:rsidR="00BE6B66" w:rsidRPr="007001B5" w:rsidRDefault="00BE6B66" w:rsidP="00B90C28">
      <w:pPr>
        <w:spacing w:line="360" w:lineRule="auto"/>
      </w:pPr>
      <w:r>
        <w:t>……………………………………………………………………………………………………………………………………………………………………………………………………</w:t>
      </w:r>
    </w:p>
    <w:p w:rsidR="008C3A19" w:rsidRDefault="008C3A19" w:rsidP="008C3A19">
      <w:pPr>
        <w:spacing w:line="360" w:lineRule="auto"/>
        <w:ind w:left="720" w:hanging="720"/>
      </w:pPr>
      <w:r w:rsidRPr="007001B5">
        <w:lastRenderedPageBreak/>
        <w:t>10.</w:t>
      </w:r>
      <w:r w:rsidRPr="007001B5">
        <w:tab/>
        <w:t>A car is brought to rest from a speed of 30m/s</w:t>
      </w:r>
      <w:r w:rsidR="006166AB">
        <w:t xml:space="preserve"> in</w:t>
      </w:r>
      <w:r w:rsidRPr="007001B5">
        <w:t xml:space="preserve"> 2 seconds.  If the driver’s reaction time is 0.3s, determine the shortest stopping distance.</w:t>
      </w:r>
      <w:r w:rsidRPr="007001B5">
        <w:tab/>
      </w:r>
      <w:r w:rsidRPr="007001B5">
        <w:tab/>
      </w:r>
      <w:r w:rsidRPr="007001B5">
        <w:tab/>
        <w:t>3mks</w:t>
      </w:r>
    </w:p>
    <w:p w:rsidR="00C706AE" w:rsidRPr="007001B5" w:rsidRDefault="00C706AE" w:rsidP="00C706AE">
      <w:pPr>
        <w:spacing w:line="360" w:lineRule="auto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2903BE" w:rsidRPr="002903BE" w:rsidRDefault="008C3A19" w:rsidP="002903BE">
      <w:pPr>
        <w:ind w:left="360" w:hanging="360"/>
      </w:pPr>
      <w:r w:rsidRPr="007001B5">
        <w:t>11.</w:t>
      </w:r>
      <w:r w:rsidRPr="007001B5">
        <w:tab/>
      </w:r>
      <w:r w:rsidR="002903BE" w:rsidRPr="002903BE">
        <w:t>The figure below shows a Bunsen burner.</w:t>
      </w:r>
    </w:p>
    <w:p w:rsidR="002903BE" w:rsidRPr="002903BE" w:rsidRDefault="002903BE" w:rsidP="002903BE">
      <w:pPr>
        <w:ind w:left="720" w:hanging="720"/>
      </w:pPr>
      <w:r w:rsidRPr="002903BE">
        <w:rPr>
          <w:noProof/>
          <w:lang w:val="en-GB" w:eastAsia="en-GB"/>
        </w:rPr>
        <w:drawing>
          <wp:anchor distT="0" distB="0" distL="114300" distR="114300" simplePos="0" relativeHeight="251725824" behindDoc="1" locked="0" layoutInCell="1" allowOverlap="1">
            <wp:simplePos x="0" y="0"/>
            <wp:positionH relativeFrom="column">
              <wp:posOffset>942975</wp:posOffset>
            </wp:positionH>
            <wp:positionV relativeFrom="paragraph">
              <wp:posOffset>8890</wp:posOffset>
            </wp:positionV>
            <wp:extent cx="1943100" cy="1552575"/>
            <wp:effectExtent l="19050" t="0" r="0" b="0"/>
            <wp:wrapNone/>
            <wp:docPr id="3776" name="Picture 37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7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2903BE">
        <w:t xml:space="preserve">                                     </w:t>
      </w:r>
    </w:p>
    <w:p w:rsidR="002903BE" w:rsidRPr="002903BE" w:rsidRDefault="002903BE" w:rsidP="002903BE">
      <w:pPr>
        <w:ind w:left="720" w:hanging="720"/>
      </w:pPr>
    </w:p>
    <w:p w:rsidR="002903BE" w:rsidRPr="002903BE" w:rsidRDefault="002903BE" w:rsidP="002903BE">
      <w:pPr>
        <w:ind w:left="720" w:hanging="720"/>
      </w:pPr>
      <w:r w:rsidRPr="002903BE">
        <w:t xml:space="preserve">                           </w:t>
      </w:r>
    </w:p>
    <w:p w:rsidR="002903BE" w:rsidRPr="002903BE" w:rsidRDefault="002903BE" w:rsidP="002903BE">
      <w:pPr>
        <w:ind w:left="720" w:hanging="720"/>
      </w:pPr>
    </w:p>
    <w:p w:rsidR="002903BE" w:rsidRPr="002903BE" w:rsidRDefault="002903BE" w:rsidP="002903BE">
      <w:pPr>
        <w:ind w:left="720" w:hanging="720"/>
      </w:pPr>
    </w:p>
    <w:p w:rsidR="002903BE" w:rsidRPr="002903BE" w:rsidRDefault="002903BE" w:rsidP="002903BE">
      <w:pPr>
        <w:ind w:left="720" w:hanging="720"/>
      </w:pPr>
    </w:p>
    <w:p w:rsidR="002903BE" w:rsidRPr="002903BE" w:rsidRDefault="002903BE" w:rsidP="002903BE">
      <w:pPr>
        <w:ind w:left="720" w:hanging="720"/>
      </w:pPr>
    </w:p>
    <w:p w:rsidR="002903BE" w:rsidRPr="002903BE" w:rsidRDefault="002903BE" w:rsidP="002903BE">
      <w:pPr>
        <w:ind w:left="720" w:hanging="720"/>
      </w:pPr>
    </w:p>
    <w:p w:rsidR="002903BE" w:rsidRPr="002903BE" w:rsidRDefault="0031189B" w:rsidP="0031189B">
      <w:pPr>
        <w:tabs>
          <w:tab w:val="left" w:pos="3105"/>
        </w:tabs>
        <w:ind w:left="720" w:hanging="720"/>
      </w:pPr>
      <w:r>
        <w:tab/>
      </w:r>
    </w:p>
    <w:p w:rsidR="008C3A19" w:rsidRPr="002903BE" w:rsidRDefault="002903BE" w:rsidP="002903BE">
      <w:pPr>
        <w:ind w:left="360" w:hanging="360"/>
      </w:pPr>
      <w:r w:rsidRPr="002903BE">
        <w:tab/>
        <w:t>Use the Bernoulli’s Principle to explain how air is drawn into the burner when the gas tap opened.</w:t>
      </w:r>
      <w:r w:rsidRPr="002903BE">
        <w:tab/>
      </w:r>
      <w:r w:rsidRPr="002903BE">
        <w:tab/>
      </w:r>
      <w:r>
        <w:t xml:space="preserve">                                                                                                 </w:t>
      </w:r>
      <w:r w:rsidR="008C3A19" w:rsidRPr="002903BE">
        <w:t>2mks</w:t>
      </w:r>
    </w:p>
    <w:p w:rsidR="00C706AE" w:rsidRDefault="00C706AE" w:rsidP="008C3A19">
      <w:pPr>
        <w:spacing w:line="360" w:lineRule="auto"/>
        <w:ind w:left="720" w:hanging="720"/>
      </w:pPr>
      <w:r>
        <w:t>………………………………………………………………………………………………</w:t>
      </w:r>
    </w:p>
    <w:p w:rsidR="00C706AE" w:rsidRPr="007001B5" w:rsidRDefault="00C706AE" w:rsidP="008C3A19">
      <w:pPr>
        <w:spacing w:line="360" w:lineRule="auto"/>
        <w:ind w:left="720" w:hanging="720"/>
      </w:pPr>
      <w:r>
        <w:t>………………………………………………………………………………………………</w:t>
      </w:r>
    </w:p>
    <w:p w:rsidR="008C3A19" w:rsidRPr="007001B5" w:rsidRDefault="008C3A19" w:rsidP="008C3A19">
      <w:pPr>
        <w:pStyle w:val="SECTIONTITLE"/>
        <w:rPr>
          <w:rFonts w:ascii="Times New Roman" w:hAnsi="Times New Roman"/>
        </w:rPr>
      </w:pPr>
      <w:r w:rsidRPr="007001B5">
        <w:rPr>
          <w:rFonts w:ascii="Times New Roman" w:hAnsi="Times New Roman"/>
        </w:rPr>
        <w:t>SECTION II (55 marks)</w:t>
      </w:r>
    </w:p>
    <w:p w:rsidR="00CF1420" w:rsidRDefault="008C3A19" w:rsidP="00CF1420">
      <w:pPr>
        <w:spacing w:line="360" w:lineRule="auto"/>
        <w:rPr>
          <w:rFonts w:eastAsia="Arial Unicode MS"/>
          <w:lang w:val="en-GB"/>
        </w:rPr>
      </w:pPr>
      <w:r w:rsidRPr="007001B5">
        <w:t>12.</w:t>
      </w:r>
      <w:r w:rsidR="00C706AE">
        <w:t xml:space="preserve"> </w:t>
      </w:r>
      <w:proofErr w:type="gramStart"/>
      <w:r w:rsidR="00CF1420" w:rsidRPr="007001B5">
        <w:rPr>
          <w:rFonts w:eastAsia="Arial Unicode MS"/>
          <w:lang w:val="en-GB"/>
        </w:rPr>
        <w:t>a</w:t>
      </w:r>
      <w:proofErr w:type="gramEnd"/>
      <w:r w:rsidR="00CF1420" w:rsidRPr="007001B5">
        <w:rPr>
          <w:rFonts w:eastAsia="Arial Unicode MS"/>
          <w:lang w:val="en-GB"/>
        </w:rPr>
        <w:t>)</w:t>
      </w:r>
      <w:r w:rsidR="00CF1420" w:rsidRPr="007001B5">
        <w:rPr>
          <w:rFonts w:eastAsia="Arial Unicode MS"/>
          <w:lang w:val="en-GB"/>
        </w:rPr>
        <w:tab/>
      </w:r>
      <w:proofErr w:type="spellStart"/>
      <w:r w:rsidR="00CF1420" w:rsidRPr="007001B5">
        <w:rPr>
          <w:rFonts w:eastAsia="Arial Unicode MS"/>
          <w:lang w:val="en-GB"/>
        </w:rPr>
        <w:t>i</w:t>
      </w:r>
      <w:proofErr w:type="spellEnd"/>
      <w:r w:rsidR="00CF1420" w:rsidRPr="007001B5">
        <w:rPr>
          <w:rFonts w:eastAsia="Arial Unicode MS"/>
          <w:lang w:val="en-GB"/>
        </w:rPr>
        <w:t>)</w:t>
      </w:r>
      <w:r w:rsidR="00CF1420" w:rsidRPr="007001B5">
        <w:rPr>
          <w:rFonts w:eastAsia="Arial Unicode MS"/>
          <w:lang w:val="en-GB"/>
        </w:rPr>
        <w:tab/>
        <w:t>Define Archimedes’s Principle.</w:t>
      </w:r>
      <w:r w:rsidR="00CF1420" w:rsidRPr="007001B5">
        <w:rPr>
          <w:rFonts w:eastAsia="Arial Unicode MS"/>
          <w:lang w:val="en-GB"/>
        </w:rPr>
        <w:tab/>
      </w:r>
      <w:r w:rsidR="00CF1420" w:rsidRPr="007001B5">
        <w:rPr>
          <w:rFonts w:eastAsia="Arial Unicode MS"/>
          <w:lang w:val="en-GB"/>
        </w:rPr>
        <w:tab/>
      </w:r>
      <w:r w:rsidR="00CF1420" w:rsidRPr="007001B5">
        <w:rPr>
          <w:rFonts w:eastAsia="Arial Unicode MS"/>
          <w:lang w:val="en-GB"/>
        </w:rPr>
        <w:tab/>
      </w:r>
      <w:r w:rsidR="00CF1420" w:rsidRPr="007001B5">
        <w:rPr>
          <w:rFonts w:eastAsia="Arial Unicode MS"/>
          <w:lang w:val="en-GB"/>
        </w:rPr>
        <w:tab/>
      </w:r>
      <w:r w:rsidR="00CF1420" w:rsidRPr="007001B5">
        <w:rPr>
          <w:rFonts w:eastAsia="Arial Unicode MS"/>
          <w:lang w:val="en-GB"/>
        </w:rPr>
        <w:tab/>
        <w:t>(1 mark)</w:t>
      </w:r>
    </w:p>
    <w:p w:rsidR="00CF1420" w:rsidRPr="007001B5" w:rsidRDefault="00CF1420" w:rsidP="00CF1420">
      <w:pPr>
        <w:spacing w:line="360" w:lineRule="auto"/>
        <w:rPr>
          <w:rFonts w:eastAsia="Arial Unicode MS"/>
          <w:lang w:val="en-GB"/>
        </w:rPr>
      </w:pPr>
      <w:r>
        <w:rPr>
          <w:rFonts w:eastAsia="Arial Unicode MS"/>
          <w:lang w:val="en-GB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  <w:r w:rsidRPr="007001B5">
        <w:rPr>
          <w:rFonts w:eastAsia="Arial Unicode MS"/>
          <w:i/>
          <w:lang w:val="en-GB"/>
        </w:rPr>
        <w:t xml:space="preserve"> </w:t>
      </w:r>
    </w:p>
    <w:p w:rsidR="00CF1420" w:rsidRDefault="00CF1420" w:rsidP="00CF1420">
      <w:pPr>
        <w:numPr>
          <w:ilvl w:val="3"/>
          <w:numId w:val="13"/>
        </w:numPr>
        <w:tabs>
          <w:tab w:val="clear" w:pos="3240"/>
          <w:tab w:val="num" w:pos="480"/>
          <w:tab w:val="num" w:pos="1560"/>
        </w:tabs>
        <w:spacing w:line="360" w:lineRule="auto"/>
        <w:ind w:left="1560" w:hanging="480"/>
        <w:rPr>
          <w:rFonts w:eastAsia="Arial Unicode MS"/>
          <w:lang w:val="en-GB"/>
        </w:rPr>
      </w:pPr>
      <w:r w:rsidRPr="007001B5">
        <w:rPr>
          <w:rFonts w:eastAsia="Arial Unicode MS"/>
          <w:lang w:val="en-GB"/>
        </w:rPr>
        <w:t>An object weighs 1.04N in air, 0.64N when fully immersed in water and 0.72N when fully immersed in a liquid. If the density of water is 1000 kgm</w:t>
      </w:r>
      <w:r w:rsidRPr="007001B5">
        <w:rPr>
          <w:rFonts w:eastAsia="Arial Unicode MS"/>
          <w:w w:val="200"/>
          <w:vertAlign w:val="superscript"/>
          <w:lang w:val="en-GB"/>
        </w:rPr>
        <w:t>-</w:t>
      </w:r>
      <w:r w:rsidRPr="007001B5">
        <w:rPr>
          <w:rFonts w:eastAsia="Arial Unicode MS"/>
          <w:vertAlign w:val="superscript"/>
          <w:lang w:val="en-GB"/>
        </w:rPr>
        <w:t>3</w:t>
      </w:r>
      <w:r w:rsidRPr="007001B5">
        <w:rPr>
          <w:rFonts w:eastAsia="Arial Unicode MS"/>
          <w:lang w:val="en-GB"/>
        </w:rPr>
        <w:t xml:space="preserve">, find the density of the liquid. </w:t>
      </w: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</w:r>
      <w:r w:rsidR="004E6CC9">
        <w:rPr>
          <w:rFonts w:eastAsia="Arial Unicode MS"/>
          <w:lang w:val="en-GB"/>
        </w:rPr>
        <w:t>(3</w:t>
      </w:r>
      <w:r w:rsidRPr="007001B5">
        <w:rPr>
          <w:rFonts w:eastAsia="Arial Unicode MS"/>
          <w:lang w:val="en-GB"/>
        </w:rPr>
        <w:t xml:space="preserve"> marks)</w:t>
      </w:r>
    </w:p>
    <w:p w:rsidR="00677342" w:rsidRDefault="00CF1420" w:rsidP="00CF1420">
      <w:pPr>
        <w:tabs>
          <w:tab w:val="num" w:pos="1560"/>
        </w:tabs>
        <w:spacing w:line="360" w:lineRule="auto"/>
        <w:rPr>
          <w:rFonts w:eastAsia="Arial Unicode MS"/>
          <w:lang w:val="en-GB"/>
        </w:rPr>
      </w:pPr>
      <w:r>
        <w:rPr>
          <w:rFonts w:eastAsia="Arial Unicode MS"/>
          <w:lang w:val="en-GB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CF1420" w:rsidRDefault="00CF1420" w:rsidP="00AE76ED">
      <w:pPr>
        <w:tabs>
          <w:tab w:val="num" w:pos="1560"/>
        </w:tabs>
        <w:spacing w:line="360" w:lineRule="auto"/>
        <w:rPr>
          <w:rFonts w:eastAsia="Arial Unicode MS"/>
          <w:i/>
          <w:lang w:val="en-GB"/>
        </w:rPr>
      </w:pPr>
      <w:r w:rsidRPr="007001B5">
        <w:rPr>
          <w:rFonts w:eastAsia="Arial Unicode MS"/>
          <w:i/>
          <w:lang w:val="en-GB"/>
        </w:rPr>
        <w:t xml:space="preserve"> </w:t>
      </w:r>
      <w:r w:rsidRPr="007001B5">
        <w:rPr>
          <w:rFonts w:eastAsia="Arial Unicode MS"/>
          <w:lang w:val="en-GB"/>
        </w:rPr>
        <w:t xml:space="preserve">b)  </w:t>
      </w:r>
      <w:proofErr w:type="spellStart"/>
      <w:proofErr w:type="gramStart"/>
      <w:r w:rsidRPr="007001B5">
        <w:rPr>
          <w:rFonts w:eastAsia="Arial Unicode MS"/>
          <w:lang w:val="en-GB"/>
        </w:rPr>
        <w:t>i</w:t>
      </w:r>
      <w:proofErr w:type="spellEnd"/>
      <w:proofErr w:type="gramEnd"/>
      <w:r w:rsidRPr="007001B5">
        <w:rPr>
          <w:rFonts w:eastAsia="Arial Unicode MS"/>
          <w:lang w:val="en-GB"/>
        </w:rPr>
        <w:t>)</w:t>
      </w:r>
      <w:r w:rsidRPr="007001B5">
        <w:rPr>
          <w:rFonts w:eastAsia="Arial Unicode MS"/>
          <w:lang w:val="en-GB"/>
        </w:rPr>
        <w:tab/>
        <w:t>Define the law of floatation</w:t>
      </w: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  <w:t>(1 mark)</w:t>
      </w:r>
      <w:r w:rsidRPr="007001B5">
        <w:rPr>
          <w:rFonts w:eastAsia="Arial Unicode MS"/>
          <w:i/>
          <w:lang w:val="en-GB"/>
        </w:rPr>
        <w:t xml:space="preserve"> </w:t>
      </w:r>
    </w:p>
    <w:p w:rsidR="00CF1420" w:rsidRPr="007001B5" w:rsidRDefault="00CF1420" w:rsidP="00CF1420">
      <w:pPr>
        <w:spacing w:line="360" w:lineRule="auto"/>
        <w:rPr>
          <w:rFonts w:eastAsia="Arial Unicode MS"/>
          <w:lang w:val="en-GB"/>
        </w:rPr>
      </w:pPr>
      <w:r>
        <w:rPr>
          <w:rFonts w:eastAsia="Arial Unicode MS"/>
          <w:i/>
          <w:lang w:val="en-GB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CF1420" w:rsidRDefault="00CF1420" w:rsidP="00CF1420">
      <w:pPr>
        <w:tabs>
          <w:tab w:val="num" w:pos="480"/>
        </w:tabs>
        <w:spacing w:line="360" w:lineRule="auto"/>
        <w:rPr>
          <w:rFonts w:eastAsia="Arial Unicode MS"/>
          <w:i/>
          <w:lang w:val="en-GB"/>
        </w:rPr>
      </w:pP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  <w:t xml:space="preserve">     ii)</w:t>
      </w:r>
      <w:r w:rsidRPr="007001B5">
        <w:rPr>
          <w:rFonts w:eastAsia="Arial Unicode MS"/>
          <w:lang w:val="en-GB"/>
        </w:rPr>
        <w:tab/>
        <w:t>Give a reason why a steel rod sinks in water while a ship made of steel floats on water.</w:t>
      </w: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  <w:t>(1 mark)</w:t>
      </w:r>
      <w:r w:rsidRPr="007001B5">
        <w:rPr>
          <w:rFonts w:eastAsia="Arial Unicode MS"/>
          <w:i/>
          <w:lang w:val="en-GB"/>
        </w:rPr>
        <w:t xml:space="preserve"> </w:t>
      </w:r>
    </w:p>
    <w:p w:rsidR="00CF1420" w:rsidRPr="007001B5" w:rsidRDefault="00CF1420" w:rsidP="00CF1420">
      <w:pPr>
        <w:tabs>
          <w:tab w:val="num" w:pos="480"/>
        </w:tabs>
        <w:spacing w:line="360" w:lineRule="auto"/>
        <w:rPr>
          <w:rFonts w:eastAsia="Arial Unicode MS"/>
          <w:lang w:val="en-GB"/>
        </w:rPr>
      </w:pPr>
      <w:r>
        <w:rPr>
          <w:rFonts w:eastAsia="Arial Unicode MS"/>
          <w:i/>
          <w:lang w:val="en-GB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CF1420" w:rsidRPr="007001B5" w:rsidRDefault="00CF1420" w:rsidP="00CF1420">
      <w:pPr>
        <w:tabs>
          <w:tab w:val="num" w:pos="480"/>
        </w:tabs>
        <w:spacing w:line="360" w:lineRule="auto"/>
        <w:rPr>
          <w:rFonts w:eastAsia="Arial Unicode MS"/>
          <w:lang w:val="en-GB"/>
        </w:rPr>
      </w:pPr>
      <w:r w:rsidRPr="007001B5">
        <w:rPr>
          <w:rFonts w:eastAsia="Arial Unicode MS"/>
          <w:lang w:val="en-GB"/>
        </w:rPr>
        <w:lastRenderedPageBreak/>
        <w:tab/>
      </w:r>
      <w:r w:rsidRPr="007001B5">
        <w:rPr>
          <w:rFonts w:eastAsia="Arial Unicode MS"/>
          <w:lang w:val="en-GB"/>
        </w:rPr>
        <w:tab/>
        <w:t xml:space="preserve">      iii)</w:t>
      </w:r>
      <w:r w:rsidRPr="007001B5">
        <w:rPr>
          <w:rFonts w:eastAsia="Arial Unicode MS"/>
          <w:lang w:val="en-GB"/>
        </w:rPr>
        <w:tab/>
        <w:t xml:space="preserve">Draw a clearly labelled diagram of a common hydrometer which is suitable for </w:t>
      </w:r>
    </w:p>
    <w:p w:rsidR="00CF1420" w:rsidRDefault="00CF1420" w:rsidP="00CF1420">
      <w:pPr>
        <w:tabs>
          <w:tab w:val="num" w:pos="480"/>
        </w:tabs>
        <w:spacing w:line="360" w:lineRule="auto"/>
        <w:rPr>
          <w:rFonts w:eastAsia="Arial Unicode MS"/>
          <w:i/>
          <w:lang w:val="en-GB"/>
        </w:rPr>
      </w:pP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</w:r>
      <w:proofErr w:type="gramStart"/>
      <w:r w:rsidRPr="007001B5">
        <w:rPr>
          <w:rFonts w:eastAsia="Arial Unicode MS"/>
          <w:lang w:val="en-GB"/>
        </w:rPr>
        <w:t>measuring</w:t>
      </w:r>
      <w:proofErr w:type="gramEnd"/>
      <w:r w:rsidRPr="007001B5">
        <w:rPr>
          <w:rFonts w:eastAsia="Arial Unicode MS"/>
          <w:lang w:val="en-GB"/>
        </w:rPr>
        <w:t xml:space="preserve"> the densities of liquids varying between 1.0 and 1.2 g cm</w:t>
      </w:r>
      <w:r w:rsidRPr="007001B5">
        <w:rPr>
          <w:rFonts w:eastAsia="Arial Unicode MS"/>
          <w:w w:val="200"/>
          <w:vertAlign w:val="superscript"/>
          <w:lang w:val="en-GB"/>
        </w:rPr>
        <w:t>-</w:t>
      </w:r>
      <w:r w:rsidRPr="007001B5">
        <w:rPr>
          <w:rFonts w:eastAsia="Arial Unicode MS"/>
          <w:vertAlign w:val="superscript"/>
          <w:lang w:val="en-GB"/>
        </w:rPr>
        <w:t>3</w:t>
      </w:r>
      <w:r w:rsidRPr="007001B5">
        <w:rPr>
          <w:rFonts w:eastAsia="Arial Unicode MS"/>
          <w:lang w:val="en-GB"/>
        </w:rPr>
        <w:t>.</w:t>
      </w:r>
      <w:r>
        <w:rPr>
          <w:rFonts w:eastAsia="Arial Unicode MS"/>
          <w:lang w:val="en-GB"/>
        </w:rPr>
        <w:t xml:space="preserve">(2 </w:t>
      </w:r>
      <w:proofErr w:type="spellStart"/>
      <w:r>
        <w:rPr>
          <w:rFonts w:eastAsia="Arial Unicode MS"/>
          <w:lang w:val="en-GB"/>
        </w:rPr>
        <w:t>m</w:t>
      </w:r>
      <w:r w:rsidRPr="007001B5">
        <w:rPr>
          <w:rFonts w:eastAsia="Arial Unicode MS"/>
          <w:lang w:val="en-GB"/>
        </w:rPr>
        <w:t>ks</w:t>
      </w:r>
      <w:proofErr w:type="spellEnd"/>
      <w:r w:rsidRPr="007001B5">
        <w:rPr>
          <w:rFonts w:eastAsia="Arial Unicode MS"/>
          <w:lang w:val="en-GB"/>
        </w:rPr>
        <w:t>)</w:t>
      </w:r>
      <w:r w:rsidRPr="007001B5">
        <w:rPr>
          <w:rFonts w:eastAsia="Arial Unicode MS"/>
          <w:i/>
          <w:lang w:val="en-GB"/>
        </w:rPr>
        <w:t xml:space="preserve"> </w:t>
      </w:r>
    </w:p>
    <w:p w:rsidR="00CF1420" w:rsidRPr="007001B5" w:rsidRDefault="00CF1420" w:rsidP="00CF1420">
      <w:pPr>
        <w:tabs>
          <w:tab w:val="num" w:pos="480"/>
        </w:tabs>
        <w:spacing w:line="360" w:lineRule="auto"/>
        <w:rPr>
          <w:rFonts w:eastAsia="Arial Unicode MS"/>
          <w:lang w:val="en-GB"/>
        </w:rPr>
      </w:pPr>
      <w:r>
        <w:rPr>
          <w:rFonts w:eastAsia="Arial Unicode MS"/>
          <w:i/>
          <w:lang w:val="en-GB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CF1420" w:rsidRDefault="00A8509C" w:rsidP="00CF1420">
      <w:pPr>
        <w:spacing w:line="360" w:lineRule="auto"/>
        <w:ind w:left="1200"/>
        <w:rPr>
          <w:rFonts w:eastAsia="Arial Unicode MS"/>
          <w:i/>
          <w:lang w:val="en-GB"/>
        </w:rPr>
      </w:pPr>
      <w:r w:rsidRPr="00A8509C">
        <w:rPr>
          <w:noProof/>
          <w:lang w:val="en-GB"/>
        </w:rPr>
        <w:pict>
          <v:shape id="_x0000_s1152" type="#_x0000_t75" style="position:absolute;left:0;text-align:left;margin-left:86.25pt;margin-top:77.1pt;width:261.05pt;height:176.85pt;z-index:251703296">
            <v:imagedata r:id="rId16" o:title=""/>
          </v:shape>
          <o:OLEObject Type="Embed" ProgID="Visio.Drawing.5" ShapeID="_x0000_s1152" DrawAspect="Content" ObjectID="_1620031144" r:id="rId17"/>
        </w:pict>
      </w:r>
      <w:proofErr w:type="gramStart"/>
      <w:r w:rsidR="00434D41">
        <w:rPr>
          <w:rFonts w:eastAsia="Arial Unicode MS"/>
          <w:lang w:val="en-GB"/>
        </w:rPr>
        <w:t>iv) The</w:t>
      </w:r>
      <w:proofErr w:type="gramEnd"/>
      <w:r w:rsidR="00434D41">
        <w:rPr>
          <w:rFonts w:eastAsia="Arial Unicode MS"/>
          <w:lang w:val="en-GB"/>
        </w:rPr>
        <w:t xml:space="preserve"> figure</w:t>
      </w:r>
      <w:r w:rsidR="00CF1420" w:rsidRPr="007001B5">
        <w:rPr>
          <w:rFonts w:eastAsia="Arial Unicode MS"/>
          <w:lang w:val="en-GB"/>
        </w:rPr>
        <w:t xml:space="preserve"> </w:t>
      </w:r>
      <w:r w:rsidR="00434D41">
        <w:rPr>
          <w:rFonts w:eastAsia="Arial Unicode MS"/>
          <w:lang w:val="en-GB"/>
        </w:rPr>
        <w:t xml:space="preserve">below </w:t>
      </w:r>
      <w:r w:rsidR="00CF1420" w:rsidRPr="007001B5">
        <w:rPr>
          <w:rFonts w:eastAsia="Arial Unicode MS"/>
          <w:lang w:val="en-GB"/>
        </w:rPr>
        <w:t>shows a buoy, B, of volume 40 litres and mass 10 kg. It is held in position in sea water of density 1.04 g cm</w:t>
      </w:r>
      <w:r w:rsidR="00CF1420" w:rsidRPr="007001B5">
        <w:rPr>
          <w:rFonts w:eastAsia="Arial Unicode MS"/>
          <w:w w:val="200"/>
          <w:vertAlign w:val="superscript"/>
          <w:lang w:val="en-GB"/>
        </w:rPr>
        <w:t>-</w:t>
      </w:r>
      <w:r w:rsidR="00CF1420" w:rsidRPr="007001B5">
        <w:rPr>
          <w:rFonts w:eastAsia="Arial Unicode MS"/>
          <w:vertAlign w:val="superscript"/>
          <w:lang w:val="en-GB"/>
        </w:rPr>
        <w:t>3</w:t>
      </w:r>
      <w:r w:rsidR="00CF1420" w:rsidRPr="007001B5">
        <w:rPr>
          <w:rFonts w:eastAsia="Arial Unicode MS"/>
          <w:lang w:val="en-GB"/>
        </w:rPr>
        <w:t xml:space="preserve"> by a light cable fixed to the bottom so that </w:t>
      </w:r>
      <w:r w:rsidRPr="00A8509C">
        <w:rPr>
          <w:rFonts w:eastAsia="Arial Unicode MS"/>
          <w:position w:val="-24"/>
          <w:lang w:val="en-GB"/>
        </w:rPr>
        <w:pict>
          <v:shape id="_x0000_i1026" type="#_x0000_t75" style="width:12pt;height:30.75pt">
            <v:imagedata r:id="rId18" o:title=""/>
          </v:shape>
        </w:pict>
      </w:r>
      <w:r w:rsidR="00CF1420" w:rsidRPr="007001B5">
        <w:rPr>
          <w:rFonts w:eastAsia="Arial Unicode MS"/>
          <w:lang w:val="en-GB"/>
        </w:rPr>
        <w:t xml:space="preserve"> of the volume of the buoy is below the surface of the sea water. Determine the tension T in the cable.</w:t>
      </w:r>
      <w:r w:rsidR="00CF1420" w:rsidRPr="007001B5">
        <w:rPr>
          <w:rFonts w:eastAsia="Arial Unicode MS"/>
          <w:lang w:val="en-GB"/>
        </w:rPr>
        <w:tab/>
      </w:r>
      <w:r w:rsidR="00CF1420" w:rsidRPr="007001B5">
        <w:rPr>
          <w:rFonts w:eastAsia="Arial Unicode MS"/>
          <w:lang w:val="en-GB"/>
        </w:rPr>
        <w:tab/>
      </w:r>
      <w:r w:rsidR="00CF1420" w:rsidRPr="007001B5">
        <w:rPr>
          <w:rFonts w:eastAsia="Arial Unicode MS"/>
          <w:lang w:val="en-GB"/>
        </w:rPr>
        <w:tab/>
      </w:r>
      <w:r w:rsidR="00CF1420" w:rsidRPr="007001B5">
        <w:rPr>
          <w:rFonts w:eastAsia="Arial Unicode MS"/>
          <w:lang w:val="en-GB"/>
        </w:rPr>
        <w:tab/>
      </w:r>
      <w:r w:rsidR="00CF1420" w:rsidRPr="007001B5">
        <w:rPr>
          <w:rFonts w:eastAsia="Arial Unicode MS"/>
          <w:lang w:val="en-GB"/>
        </w:rPr>
        <w:tab/>
      </w:r>
      <w:r w:rsidR="004E6CC9">
        <w:rPr>
          <w:rFonts w:eastAsia="Arial Unicode MS"/>
          <w:lang w:val="en-GB"/>
        </w:rPr>
        <w:t>(</w:t>
      </w:r>
      <w:r w:rsidR="00883008">
        <w:rPr>
          <w:rFonts w:eastAsia="Arial Unicode MS"/>
          <w:lang w:val="en-GB"/>
        </w:rPr>
        <w:t>2</w:t>
      </w:r>
      <w:r w:rsidR="00CF1420" w:rsidRPr="007001B5">
        <w:rPr>
          <w:rFonts w:eastAsia="Arial Unicode MS"/>
          <w:lang w:val="en-GB"/>
        </w:rPr>
        <w:t xml:space="preserve"> marks)</w:t>
      </w:r>
      <w:r w:rsidR="00CF1420" w:rsidRPr="007001B5">
        <w:rPr>
          <w:rFonts w:eastAsia="Arial Unicode MS"/>
          <w:i/>
          <w:lang w:val="en-GB"/>
        </w:rPr>
        <w:t xml:space="preserve"> </w:t>
      </w:r>
    </w:p>
    <w:p w:rsidR="00CF1420" w:rsidRPr="007001B5" w:rsidRDefault="00CF1420" w:rsidP="00CF1420">
      <w:pPr>
        <w:tabs>
          <w:tab w:val="num" w:pos="480"/>
        </w:tabs>
        <w:spacing w:line="360" w:lineRule="auto"/>
        <w:ind w:left="480" w:hanging="480"/>
        <w:rPr>
          <w:rFonts w:eastAsia="Arial Unicode MS"/>
          <w:lang w:val="en-GB"/>
        </w:rPr>
      </w:pPr>
      <w:r w:rsidRPr="007001B5">
        <w:rPr>
          <w:rFonts w:eastAsia="Arial Unicode MS"/>
          <w:lang w:val="en-GB"/>
        </w:rPr>
        <w:tab/>
      </w:r>
      <w:r w:rsidRPr="007001B5">
        <w:rPr>
          <w:rFonts w:eastAsia="Arial Unicode MS"/>
          <w:lang w:val="en-GB"/>
        </w:rPr>
        <w:tab/>
      </w:r>
    </w:p>
    <w:p w:rsidR="00CF1420" w:rsidRPr="007001B5" w:rsidRDefault="00CF1420" w:rsidP="00CF1420">
      <w:pPr>
        <w:tabs>
          <w:tab w:val="num" w:pos="480"/>
        </w:tabs>
        <w:ind w:left="480" w:hanging="480"/>
        <w:rPr>
          <w:rFonts w:eastAsia="Arial Unicode MS"/>
          <w:lang w:val="en-GB"/>
        </w:rPr>
      </w:pPr>
    </w:p>
    <w:p w:rsidR="00CF1420" w:rsidRPr="007001B5" w:rsidRDefault="00CF1420" w:rsidP="00CF1420">
      <w:pPr>
        <w:tabs>
          <w:tab w:val="num" w:pos="480"/>
        </w:tabs>
        <w:ind w:left="480" w:hanging="480"/>
        <w:rPr>
          <w:rFonts w:eastAsia="Arial Unicode MS"/>
          <w:lang w:val="en-GB"/>
        </w:rPr>
      </w:pPr>
    </w:p>
    <w:p w:rsidR="00CF1420" w:rsidRPr="007001B5" w:rsidRDefault="00CF1420" w:rsidP="00CF1420">
      <w:pPr>
        <w:tabs>
          <w:tab w:val="num" w:pos="480"/>
        </w:tabs>
        <w:ind w:left="480" w:hanging="480"/>
        <w:rPr>
          <w:rFonts w:eastAsia="Arial Unicode MS"/>
          <w:lang w:val="en-GB"/>
        </w:rPr>
      </w:pPr>
    </w:p>
    <w:p w:rsidR="00CF1420" w:rsidRPr="007001B5" w:rsidRDefault="00CF1420" w:rsidP="00CF1420">
      <w:pPr>
        <w:tabs>
          <w:tab w:val="num" w:pos="480"/>
        </w:tabs>
        <w:ind w:left="480" w:hanging="480"/>
        <w:rPr>
          <w:rFonts w:eastAsia="Arial Unicode MS"/>
          <w:lang w:val="en-GB"/>
        </w:rPr>
      </w:pPr>
    </w:p>
    <w:p w:rsidR="00CF1420" w:rsidRPr="007001B5" w:rsidRDefault="00CF1420" w:rsidP="00CF1420">
      <w:pPr>
        <w:tabs>
          <w:tab w:val="num" w:pos="480"/>
        </w:tabs>
        <w:ind w:left="480" w:hanging="480"/>
        <w:rPr>
          <w:rFonts w:eastAsia="Arial Unicode MS"/>
          <w:lang w:val="en-GB"/>
        </w:rPr>
      </w:pPr>
    </w:p>
    <w:p w:rsidR="00CF1420" w:rsidRPr="007001B5" w:rsidRDefault="00CF1420" w:rsidP="00CF1420">
      <w:pPr>
        <w:tabs>
          <w:tab w:val="num" w:pos="480"/>
        </w:tabs>
        <w:ind w:left="480" w:hanging="480"/>
        <w:rPr>
          <w:rFonts w:eastAsia="Arial Unicode MS"/>
          <w:lang w:val="en-GB"/>
        </w:rPr>
      </w:pPr>
    </w:p>
    <w:p w:rsidR="00CF1420" w:rsidRPr="007001B5" w:rsidRDefault="00CF1420" w:rsidP="00CF1420">
      <w:pPr>
        <w:tabs>
          <w:tab w:val="num" w:pos="480"/>
        </w:tabs>
        <w:ind w:left="480" w:hanging="480"/>
        <w:rPr>
          <w:rFonts w:eastAsia="Arial Unicode MS"/>
          <w:lang w:val="en-GB"/>
        </w:rPr>
      </w:pPr>
    </w:p>
    <w:p w:rsidR="00CF1420" w:rsidRPr="007001B5" w:rsidRDefault="00CF1420" w:rsidP="00CF1420">
      <w:pPr>
        <w:tabs>
          <w:tab w:val="num" w:pos="480"/>
        </w:tabs>
        <w:ind w:left="480" w:hanging="480"/>
        <w:rPr>
          <w:rFonts w:eastAsia="Arial Unicode MS"/>
          <w:lang w:val="en-GB"/>
        </w:rPr>
      </w:pPr>
    </w:p>
    <w:p w:rsidR="00CF1420" w:rsidRPr="007001B5" w:rsidRDefault="00CF1420" w:rsidP="00CF1420">
      <w:pPr>
        <w:tabs>
          <w:tab w:val="num" w:pos="480"/>
        </w:tabs>
        <w:ind w:left="480" w:hanging="480"/>
        <w:rPr>
          <w:rFonts w:eastAsia="Arial Unicode MS"/>
          <w:lang w:val="en-GB"/>
        </w:rPr>
      </w:pPr>
    </w:p>
    <w:p w:rsidR="00CF1420" w:rsidRPr="007001B5" w:rsidRDefault="00CF1420" w:rsidP="00CF1420">
      <w:pPr>
        <w:tabs>
          <w:tab w:val="num" w:pos="480"/>
        </w:tabs>
        <w:ind w:left="480" w:hanging="480"/>
        <w:rPr>
          <w:rFonts w:eastAsia="Arial Unicode MS"/>
          <w:lang w:val="en-GB"/>
        </w:rPr>
      </w:pPr>
    </w:p>
    <w:p w:rsidR="00CF1420" w:rsidRPr="007001B5" w:rsidRDefault="00CF1420" w:rsidP="00CF1420">
      <w:pPr>
        <w:tabs>
          <w:tab w:val="num" w:pos="480"/>
        </w:tabs>
        <w:ind w:left="480" w:hanging="480"/>
        <w:rPr>
          <w:rFonts w:eastAsia="Arial Unicode MS"/>
          <w:lang w:val="en-GB"/>
        </w:rPr>
      </w:pPr>
    </w:p>
    <w:p w:rsidR="00CF1420" w:rsidRPr="007001B5" w:rsidRDefault="00CF1420" w:rsidP="00CF1420">
      <w:pPr>
        <w:spacing w:line="360" w:lineRule="auto"/>
        <w:rPr>
          <w:rFonts w:eastAsia="Arial Unicode MS"/>
          <w:i/>
          <w:lang w:val="en-GB"/>
        </w:rPr>
      </w:pPr>
      <w:r>
        <w:rPr>
          <w:rFonts w:eastAsia="Arial Unicode MS"/>
          <w:i/>
          <w:lang w:val="en-GB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C70EA" w:rsidRPr="00542D3E" w:rsidRDefault="00677342" w:rsidP="00FC70EA">
      <w:pPr>
        <w:rPr>
          <w:color w:val="000000"/>
        </w:rPr>
      </w:pPr>
      <w:r>
        <w:rPr>
          <w:color w:val="000000"/>
        </w:rPr>
        <w:t xml:space="preserve">13. </w:t>
      </w:r>
      <w:r w:rsidR="00FC70EA" w:rsidRPr="00542D3E">
        <w:rPr>
          <w:color w:val="000000"/>
        </w:rPr>
        <w:t xml:space="preserve">The figure below shows a simple set up for pressure law apparatus:- </w:t>
      </w:r>
      <w:r w:rsidR="00FC70EA" w:rsidRPr="00542D3E">
        <w:rPr>
          <w:color w:val="000000"/>
        </w:rPr>
        <w:tab/>
      </w:r>
      <w:r w:rsidR="00FC70EA" w:rsidRPr="00542D3E">
        <w:rPr>
          <w:color w:val="000000"/>
        </w:rPr>
        <w:tab/>
      </w:r>
      <w:r w:rsidR="00FC70EA" w:rsidRPr="00542D3E">
        <w:rPr>
          <w:color w:val="000000"/>
        </w:rPr>
        <w:tab/>
      </w:r>
      <w:r w:rsidR="00FC70EA" w:rsidRPr="00542D3E">
        <w:rPr>
          <w:color w:val="000000"/>
        </w:rPr>
        <w:tab/>
      </w:r>
    </w:p>
    <w:p w:rsidR="00FC70EA" w:rsidRPr="00542D3E" w:rsidRDefault="00A8509C" w:rsidP="00FC70EA">
      <w:pPr>
        <w:rPr>
          <w:color w:val="000000"/>
        </w:rPr>
      </w:pPr>
      <w:r>
        <w:rPr>
          <w:noProof/>
          <w:color w:val="000000"/>
          <w:lang w:val="en-GB" w:eastAsia="en-GB"/>
        </w:rPr>
        <w:pict>
          <v:group id="Group 159" o:spid="_x0000_s1153" style="position:absolute;margin-left:90pt;margin-top:5.1pt;width:261pt;height:171pt;z-index:-251611136" coordorigin="2520,10260" coordsize="7560,494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">
            <v:shape id="Picture 136" o:spid="_x0000_s1159" type="#_x0000_t75" style="position:absolute;left:2520;top:10260;width:7560;height:494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S74qvGAAAA3AAAAA8AAABkcnMvZG93bnJldi54bWxEj09rwkAQxe+C32EZoRfRTUsRia7SP0i9&#10;FDQKXqe70yQ0OxuyWxO/fedQ8DbDe/Peb9bbwTfqSl2sAxt4nGegiG1wNZcGzqfdbAkqJmSHTWAy&#10;cKMI2814tMbchZ6PdC1SqSSEY44GqpTaXOtoK/IY56ElFu07dB6TrF2pXYe9hPtGP2XZQnusWRoq&#10;bOmtIvtT/HoDX5/W2uXh+WM3fT0fXd/X9vJeGPMwGV5WoBIN6W7+v947wV8IvjwjE+jNH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xLviq8YAAADcAAAADwAAAAAAAAAAAAAA&#10;AACfAgAAZHJzL2Rvd25yZXYueG1sUEsFBgAAAAAEAAQA9wAAAJIDAAAAAA==&#10;">
              <v:imagedata r:id="rId19" o:title=""/>
            </v:shape>
            <v:line id="Line 137" o:spid="_x0000_s1158" style="position:absolute;visibility:visible;mso-wrap-style:square" from="7740,10695" to="8280,106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pA5cQAAADc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ekEfp+JF8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akDlxAAAANwAAAAPAAAAAAAAAAAA&#10;AAAAAKECAABkcnMvZG93bnJldi54bWxQSwUGAAAAAAQABAD5AAAAkgMAAAAA&#10;"/>
            <v:shape id="Freeform 138" o:spid="_x0000_s1157" style="position:absolute;left:7320;top:11340;width:420;height:120;visibility:visible;mso-wrap-style:square;v-text-anchor:top" coordsize="420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gyCMEA&#10;AADcAAAADwAAAGRycy9kb3ducmV2LnhtbERPTWvCQBC9F/wPyxR6q5sKiSF1FVGkPTUYBa9DdpoE&#10;s7Mhuybpv+8Kgrd5vM9ZbSbTioF611hW8DGPQBCXVjdcKTifDu8pCOeRNbaWScEfOdisZy8rzLQd&#10;+UhD4SsRQthlqKD2vsukdGVNBt3cdsSB+7W9QR9gX0nd4xjCTSsXUZRIgw2Hhho72tVUXoubUZD6&#10;GGnf/Cxlmeb5V6yPl2Q3KfX2Om0/QXia/FP8cH/rMD9ZwP2ZcIFc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nIMgjBAAAA3AAAAA8AAAAAAAAAAAAAAAAAmAIAAGRycy9kb3du&#10;cmV2LnhtbFBLBQYAAAAABAAEAPUAAACGAwAAAAA=&#10;" path="m,l420,120e" filled="f">
              <v:path arrowok="t" o:connecttype="custom" o:connectlocs="0,0;420,120" o:connectangles="0,0"/>
            </v:shape>
            <v:shape id="Freeform 139" o:spid="_x0000_s1156" style="position:absolute;left:6840;top:13320;width:1980;height:255;visibility:visible;mso-wrap-style:square;v-text-anchor:top" coordsize="1980,2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fZXMIA&#10;AADcAAAADwAAAGRycy9kb3ducmV2LnhtbERPS2sCMRC+F/ofwhS81awPbFmNsgiCnpZaex824+7q&#10;ZrImcU3/fVMo9DYf33NWm2g6MZDzrWUFk3EGgriyuuVawelz9/oOwgdkjZ1lUvBNHjbr56cV5to+&#10;+IOGY6hFCmGfo4ImhD6X0lcNGfRj2xMn7mydwZCgq6V2+EjhppPTLFtIgy2nhgZ72jZUXY93o2D+&#10;FQ+FuxTT+Fb6oZTZeX66lUqNXmKxBBEohn/xn3uv0/zFDH6fSRfI9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h9lcwgAAANwAAAAPAAAAAAAAAAAAAAAAAJgCAABkcnMvZG93&#10;bnJldi54bWxQSwUGAAAAAAQABAD1AAAAhwMAAAAA&#10;" path="m,l1980,255e" filled="f">
              <v:path arrowok="t" o:connecttype="custom" o:connectlocs="0,0;1980,255" o:connectangles="0,0"/>
            </v:shape>
            <v:line id="Line 140" o:spid="_x0000_s1155" style="position:absolute;visibility:visible;mso-wrap-style:square" from="3285,13455" to="4545,134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3jfcQAAADc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X76Bvdn4gVy9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HeN9xAAAANwAAAAPAAAAAAAAAAAA&#10;AAAAAKECAABkcnMvZG93bnJldi54bWxQSwUGAAAAAAQABAD5AAAAkgMAAAAA&#10;"/>
            <v:shape id="Freeform 141" o:spid="_x0000_s1154" style="position:absolute;left:5130;top:10845;width:630;height:150;visibility:visible;mso-wrap-style:square;v-text-anchor:top" coordsize="630,1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cgGLMMA&#10;AADcAAAADwAAAGRycy9kb3ducmV2LnhtbESPQWvCQBCF74L/YRnBm24SjNjUVcQieBK0xfOQnSah&#10;2dk1uzXx37uFgrcZ3nvfvFlvB9OKO3W+sawgnScgiEurG64UfH0eZisQPiBrbC2Tggd52G7GozUW&#10;2vZ8pvslVCJC2BeooA7BFVL6siaDfm4dcdS+bWcwxLWrpO6wj3DTyixJltJgw/FCjY72NZU/l18T&#10;KR9O3m59kqZpnuWH05vLFlen1HQy7N5BBBrCy/yfPupYf5nD3zNxArl5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cgGLMMAAADcAAAADwAAAAAAAAAAAAAAAACYAgAAZHJzL2Rv&#10;d25yZXYueG1sUEsFBgAAAAAEAAQA9QAAAIgDAAAAAA==&#10;" path="m,l630,150e" filled="f">
              <v:path arrowok="t" o:connecttype="custom" o:connectlocs="0,0;630,150" o:connectangles="0,0"/>
            </v:shape>
          </v:group>
        </w:pict>
      </w: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850A34" w:rsidRDefault="00FC70EA" w:rsidP="00677342">
      <w:pPr>
        <w:spacing w:line="360" w:lineRule="auto"/>
        <w:ind w:firstLine="720"/>
        <w:rPr>
          <w:color w:val="000000"/>
        </w:rPr>
      </w:pPr>
      <w:r w:rsidRPr="00542D3E">
        <w:rPr>
          <w:color w:val="000000"/>
        </w:rPr>
        <w:t>a) Describe how the apparatus may be used to verify pressure law</w:t>
      </w:r>
      <w:r w:rsidRPr="00542D3E">
        <w:rPr>
          <w:color w:val="000000"/>
        </w:rPr>
        <w:tab/>
      </w:r>
      <w:r w:rsidR="00677342">
        <w:rPr>
          <w:color w:val="000000"/>
        </w:rPr>
        <w:t xml:space="preserve">              (2 marks …………………………………………………………………………………………………</w:t>
      </w:r>
      <w:r w:rsidR="00677342">
        <w:rPr>
          <w:color w:val="000000"/>
        </w:rPr>
        <w:lastRenderedPageBreak/>
        <w:t>……………………………………………………………………………………………………………………………………………………………………………………………………</w:t>
      </w:r>
      <w:r w:rsidRPr="00542D3E">
        <w:rPr>
          <w:color w:val="000000"/>
        </w:rPr>
        <w:t xml:space="preserve">           </w:t>
      </w:r>
      <w:r w:rsidR="00677342">
        <w:rPr>
          <w:color w:val="000000"/>
        </w:rPr>
        <w:t xml:space="preserve">                                                 </w:t>
      </w:r>
    </w:p>
    <w:p w:rsidR="00FC70EA" w:rsidRPr="00542D3E" w:rsidRDefault="00AE76ED" w:rsidP="00AE76ED">
      <w:pPr>
        <w:spacing w:line="360" w:lineRule="auto"/>
        <w:ind w:firstLine="720"/>
        <w:rPr>
          <w:color w:val="000000"/>
        </w:rPr>
      </w:pPr>
      <w:r w:rsidRPr="00542D3E">
        <w:rPr>
          <w:noProof/>
          <w:color w:val="000000"/>
          <w:lang w:val="en-GB" w:eastAsia="en-GB"/>
        </w:rPr>
        <w:drawing>
          <wp:anchor distT="0" distB="0" distL="114300" distR="114300" simplePos="0" relativeHeight="251706368" behindDoc="1" locked="0" layoutInCell="1" allowOverlap="1">
            <wp:simplePos x="0" y="0"/>
            <wp:positionH relativeFrom="column">
              <wp:posOffset>161925</wp:posOffset>
            </wp:positionH>
            <wp:positionV relativeFrom="paragraph">
              <wp:posOffset>433705</wp:posOffset>
            </wp:positionV>
            <wp:extent cx="5029200" cy="3380740"/>
            <wp:effectExtent l="0" t="0" r="0" b="0"/>
            <wp:wrapNone/>
            <wp:docPr id="158" name="Picture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230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338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FC70EA" w:rsidRPr="00542D3E">
        <w:rPr>
          <w:color w:val="000000"/>
        </w:rPr>
        <w:t>b) The graph in the figure below shows the relationship between the pressure and temperature</w:t>
      </w:r>
      <w:r>
        <w:rPr>
          <w:color w:val="000000"/>
        </w:rPr>
        <w:t xml:space="preserve"> </w:t>
      </w:r>
      <w:r w:rsidR="00FC70EA" w:rsidRPr="00542D3E">
        <w:rPr>
          <w:color w:val="000000"/>
        </w:rPr>
        <w:t>for a fixed mass of an ideal gas at constant volume</w:t>
      </w:r>
      <w:r w:rsidR="00FC70EA" w:rsidRPr="00542D3E">
        <w:rPr>
          <w:color w:val="000000"/>
        </w:rPr>
        <w:tab/>
      </w:r>
      <w:r w:rsidR="00FC70EA" w:rsidRPr="00542D3E">
        <w:rPr>
          <w:color w:val="000000"/>
        </w:rPr>
        <w:tab/>
      </w:r>
      <w:r w:rsidR="00FC70EA" w:rsidRPr="00542D3E">
        <w:rPr>
          <w:color w:val="000000"/>
        </w:rPr>
        <w:tab/>
      </w:r>
      <w:r w:rsidR="00FC70EA" w:rsidRPr="00542D3E">
        <w:rPr>
          <w:color w:val="000000"/>
        </w:rPr>
        <w:tab/>
      </w:r>
      <w:r w:rsidR="00FC70EA" w:rsidRPr="00542D3E">
        <w:rPr>
          <w:color w:val="000000"/>
        </w:rPr>
        <w:tab/>
      </w: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FC70EA" w:rsidRPr="00542D3E" w:rsidRDefault="00FC70EA" w:rsidP="00FC70EA">
      <w:pPr>
        <w:rPr>
          <w:color w:val="000000"/>
        </w:rPr>
      </w:pPr>
    </w:p>
    <w:p w:rsidR="00E005EB" w:rsidRDefault="00FC70EA" w:rsidP="00FC70EA">
      <w:pPr>
        <w:rPr>
          <w:color w:val="000000"/>
        </w:rPr>
      </w:pPr>
      <w:r w:rsidRPr="00542D3E">
        <w:rPr>
          <w:color w:val="000000"/>
        </w:rPr>
        <w:tab/>
        <w:t xml:space="preserve">   </w:t>
      </w:r>
      <w:proofErr w:type="spellStart"/>
      <w:r w:rsidRPr="00542D3E">
        <w:rPr>
          <w:color w:val="000000"/>
        </w:rPr>
        <w:t>i</w:t>
      </w:r>
      <w:proofErr w:type="spellEnd"/>
      <w:r w:rsidRPr="00542D3E">
        <w:rPr>
          <w:color w:val="000000"/>
        </w:rPr>
        <w:t xml:space="preserve">) Given that the relationship between pressure, </w:t>
      </w:r>
      <w:r w:rsidRPr="00542D3E">
        <w:rPr>
          <w:b/>
          <w:color w:val="000000"/>
        </w:rPr>
        <w:t xml:space="preserve">P </w:t>
      </w:r>
      <w:r w:rsidRPr="00542D3E">
        <w:rPr>
          <w:color w:val="000000"/>
        </w:rPr>
        <w:t xml:space="preserve">and temperature, </w:t>
      </w:r>
      <w:r w:rsidRPr="00542D3E">
        <w:rPr>
          <w:b/>
          <w:color w:val="000000"/>
        </w:rPr>
        <w:t>T</w:t>
      </w:r>
      <w:r w:rsidRPr="00542D3E">
        <w:rPr>
          <w:color w:val="000000"/>
        </w:rPr>
        <w:t xml:space="preserve"> in Kelvin is of </w:t>
      </w:r>
      <w:r w:rsidR="00523525">
        <w:rPr>
          <w:color w:val="000000"/>
        </w:rPr>
        <w:t xml:space="preserve">             </w:t>
      </w:r>
      <w:r w:rsidRPr="00542D3E">
        <w:rPr>
          <w:color w:val="000000"/>
        </w:rPr>
        <w:t>the form</w:t>
      </w:r>
      <w:r w:rsidR="00523525">
        <w:rPr>
          <w:color w:val="000000"/>
        </w:rPr>
        <w:t xml:space="preserve"> </w:t>
      </w:r>
      <w:r w:rsidRPr="00542D3E">
        <w:rPr>
          <w:b/>
          <w:color w:val="000000"/>
        </w:rPr>
        <w:t xml:space="preserve">P = </w:t>
      </w:r>
      <w:proofErr w:type="spellStart"/>
      <w:r w:rsidRPr="00542D3E">
        <w:rPr>
          <w:b/>
          <w:color w:val="000000"/>
        </w:rPr>
        <w:t>kT</w:t>
      </w:r>
      <w:proofErr w:type="spellEnd"/>
      <w:r w:rsidRPr="00542D3E">
        <w:rPr>
          <w:b/>
          <w:color w:val="000000"/>
        </w:rPr>
        <w:t xml:space="preserve"> + C</w:t>
      </w:r>
      <w:r w:rsidR="00523525">
        <w:rPr>
          <w:b/>
          <w:color w:val="000000"/>
        </w:rPr>
        <w:t xml:space="preserve"> </w:t>
      </w:r>
      <w:r w:rsidRPr="00542D3E">
        <w:rPr>
          <w:color w:val="000000"/>
        </w:rPr>
        <w:t xml:space="preserve">Where </w:t>
      </w:r>
      <w:r w:rsidRPr="00542D3E">
        <w:rPr>
          <w:b/>
          <w:color w:val="000000"/>
        </w:rPr>
        <w:t>k</w:t>
      </w:r>
      <w:r w:rsidRPr="00542D3E">
        <w:rPr>
          <w:color w:val="000000"/>
        </w:rPr>
        <w:t xml:space="preserve"> and </w:t>
      </w:r>
      <w:r w:rsidRPr="00542D3E">
        <w:rPr>
          <w:b/>
          <w:color w:val="000000"/>
        </w:rPr>
        <w:t>C</w:t>
      </w:r>
      <w:r w:rsidRPr="00542D3E">
        <w:rPr>
          <w:color w:val="000000"/>
        </w:rPr>
        <w:t xml:space="preserve"> are constants, determine from the graph, values of </w:t>
      </w:r>
      <w:r w:rsidRPr="00542D3E">
        <w:rPr>
          <w:b/>
          <w:color w:val="000000"/>
        </w:rPr>
        <w:t>k</w:t>
      </w:r>
      <w:r w:rsidRPr="00542D3E">
        <w:rPr>
          <w:color w:val="000000"/>
        </w:rPr>
        <w:t xml:space="preserve"> and </w:t>
      </w:r>
      <w:r w:rsidRPr="00542D3E">
        <w:rPr>
          <w:b/>
          <w:color w:val="000000"/>
        </w:rPr>
        <w:t>C</w:t>
      </w:r>
      <w:r w:rsidRPr="00542D3E">
        <w:rPr>
          <w:b/>
          <w:color w:val="000000"/>
        </w:rPr>
        <w:tab/>
      </w:r>
      <w:r w:rsidR="00E005EB">
        <w:rPr>
          <w:b/>
          <w:color w:val="000000"/>
        </w:rPr>
        <w:t xml:space="preserve">                                                                                                                        </w:t>
      </w:r>
      <w:r w:rsidR="00E005EB" w:rsidRPr="00E005EB">
        <w:rPr>
          <w:color w:val="000000"/>
        </w:rPr>
        <w:t>(</w:t>
      </w:r>
      <w:r w:rsidR="0011161A">
        <w:rPr>
          <w:color w:val="000000"/>
        </w:rPr>
        <w:t>2</w:t>
      </w:r>
      <w:r w:rsidR="00E005EB" w:rsidRPr="00E005EB">
        <w:rPr>
          <w:color w:val="000000"/>
        </w:rPr>
        <w:t xml:space="preserve"> marks)</w:t>
      </w:r>
    </w:p>
    <w:p w:rsidR="00FC70EA" w:rsidRPr="00542D3E" w:rsidRDefault="00E005EB" w:rsidP="00E005EB">
      <w:pPr>
        <w:spacing w:line="360" w:lineRule="auto"/>
        <w:rPr>
          <w:color w:val="000000"/>
        </w:rPr>
      </w:pPr>
      <w:r>
        <w:rPr>
          <w:color w:val="000000"/>
        </w:rPr>
        <w:t>……………………………………………………………………………………………………………………………………………………………………………………………………</w:t>
      </w:r>
    </w:p>
    <w:p w:rsidR="00FC70EA" w:rsidRDefault="00FC70EA" w:rsidP="00FC70EA">
      <w:pPr>
        <w:rPr>
          <w:color w:val="000000"/>
        </w:rPr>
      </w:pPr>
      <w:r w:rsidRPr="00542D3E">
        <w:rPr>
          <w:color w:val="000000"/>
        </w:rPr>
        <w:tab/>
        <w:t xml:space="preserve">    ii) Why would it be possible for pressure of the gas to be reduced to zero in practice?</w:t>
      </w:r>
      <w:r w:rsidRPr="00542D3E">
        <w:rPr>
          <w:color w:val="000000"/>
        </w:rPr>
        <w:tab/>
      </w:r>
      <w:r w:rsidR="00633E28">
        <w:rPr>
          <w:color w:val="000000"/>
        </w:rPr>
        <w:t xml:space="preserve">                                                                                                            (1 mark)</w:t>
      </w:r>
    </w:p>
    <w:p w:rsidR="00633E28" w:rsidRPr="00542D3E" w:rsidRDefault="00633E28" w:rsidP="00633E28">
      <w:pPr>
        <w:spacing w:line="360" w:lineRule="auto"/>
        <w:rPr>
          <w:color w:val="000000"/>
        </w:rPr>
      </w:pPr>
      <w:r>
        <w:rPr>
          <w:color w:val="000000"/>
        </w:rPr>
        <w:t>……………………………………………………………………………………………………………………………………………………………………………………………………</w:t>
      </w:r>
    </w:p>
    <w:p w:rsidR="00FC70EA" w:rsidRPr="00542D3E" w:rsidRDefault="00FC70EA" w:rsidP="00FC70EA">
      <w:pPr>
        <w:rPr>
          <w:color w:val="000000"/>
        </w:rPr>
      </w:pPr>
      <w:r w:rsidRPr="00542D3E">
        <w:rPr>
          <w:color w:val="000000"/>
        </w:rPr>
        <w:tab/>
        <w:t>c) A gas is put into a container of fixed volume at a pressure of 2.1 x 10</w:t>
      </w:r>
      <w:r w:rsidRPr="00542D3E">
        <w:rPr>
          <w:color w:val="000000"/>
          <w:vertAlign w:val="superscript"/>
        </w:rPr>
        <w:t>5</w:t>
      </w:r>
      <w:r w:rsidRPr="00542D3E">
        <w:rPr>
          <w:color w:val="000000"/>
        </w:rPr>
        <w:t>.  Nm</w:t>
      </w:r>
      <w:r w:rsidRPr="00542D3E">
        <w:rPr>
          <w:color w:val="000000"/>
          <w:vertAlign w:val="superscript"/>
        </w:rPr>
        <w:t>-2</w:t>
      </w:r>
      <w:r w:rsidRPr="00542D3E">
        <w:rPr>
          <w:color w:val="000000"/>
        </w:rPr>
        <w:t xml:space="preserve"> and </w:t>
      </w:r>
    </w:p>
    <w:p w:rsidR="00FC70EA" w:rsidRPr="00542D3E" w:rsidRDefault="00FC70EA" w:rsidP="00FC70EA">
      <w:pPr>
        <w:rPr>
          <w:color w:val="000000"/>
        </w:rPr>
      </w:pPr>
      <w:r w:rsidRPr="00542D3E">
        <w:rPr>
          <w:color w:val="000000"/>
        </w:rPr>
        <w:t xml:space="preserve">                 </w:t>
      </w:r>
      <w:proofErr w:type="gramStart"/>
      <w:r w:rsidRPr="00542D3E">
        <w:rPr>
          <w:color w:val="000000"/>
        </w:rPr>
        <w:t>temperature</w:t>
      </w:r>
      <w:proofErr w:type="gramEnd"/>
      <w:r w:rsidRPr="00542D3E">
        <w:rPr>
          <w:color w:val="000000"/>
        </w:rPr>
        <w:t xml:space="preserve"> 27°C. The gas is then heated to a temperature of 327°C. Determine the </w:t>
      </w:r>
    </w:p>
    <w:p w:rsidR="00633E28" w:rsidRDefault="00FC70EA" w:rsidP="00FC70EA">
      <w:pPr>
        <w:rPr>
          <w:color w:val="000000"/>
        </w:rPr>
      </w:pPr>
      <w:r w:rsidRPr="00542D3E">
        <w:rPr>
          <w:color w:val="000000"/>
        </w:rPr>
        <w:t xml:space="preserve">                 </w:t>
      </w:r>
      <w:proofErr w:type="gramStart"/>
      <w:r w:rsidRPr="00542D3E">
        <w:rPr>
          <w:color w:val="000000"/>
        </w:rPr>
        <w:t>new</w:t>
      </w:r>
      <w:proofErr w:type="gramEnd"/>
      <w:r w:rsidRPr="00542D3E">
        <w:rPr>
          <w:color w:val="000000"/>
        </w:rPr>
        <w:t xml:space="preserve"> pressure</w:t>
      </w:r>
      <w:r w:rsidRPr="00542D3E">
        <w:rPr>
          <w:color w:val="000000"/>
        </w:rPr>
        <w:tab/>
      </w:r>
      <w:r w:rsidR="00633E28">
        <w:rPr>
          <w:color w:val="000000"/>
        </w:rPr>
        <w:t xml:space="preserve">                                                                                  (2 marks)</w:t>
      </w:r>
    </w:p>
    <w:p w:rsidR="00DA3E18" w:rsidRDefault="00633E28" w:rsidP="00DA3E18">
      <w:pPr>
        <w:spacing w:line="360" w:lineRule="auto"/>
        <w:contextualSpacing/>
        <w:rPr>
          <w:color w:val="000000"/>
        </w:rPr>
      </w:pPr>
      <w:r w:rsidRPr="009027A4">
        <w:rPr>
          <w:color w:val="000000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</w:t>
      </w:r>
    </w:p>
    <w:p w:rsidR="00DA3E18" w:rsidRDefault="00DA3E18" w:rsidP="00DA3E18">
      <w:pPr>
        <w:spacing w:line="360" w:lineRule="auto"/>
        <w:contextualSpacing/>
        <w:rPr>
          <w:color w:val="000000"/>
        </w:rPr>
      </w:pPr>
    </w:p>
    <w:p w:rsidR="00DA3E18" w:rsidRDefault="00DA3E18" w:rsidP="00DA3E18">
      <w:pPr>
        <w:spacing w:line="360" w:lineRule="auto"/>
        <w:contextualSpacing/>
        <w:rPr>
          <w:color w:val="000000"/>
        </w:rPr>
      </w:pPr>
    </w:p>
    <w:p w:rsidR="00DA3E18" w:rsidRDefault="00DA3E18" w:rsidP="00DA3E18">
      <w:pPr>
        <w:spacing w:line="360" w:lineRule="auto"/>
        <w:contextualSpacing/>
        <w:rPr>
          <w:color w:val="000000"/>
        </w:rPr>
      </w:pPr>
    </w:p>
    <w:p w:rsidR="00DA3E18" w:rsidRDefault="00DA3E18" w:rsidP="00DA3E18">
      <w:pPr>
        <w:spacing w:line="360" w:lineRule="auto"/>
        <w:contextualSpacing/>
        <w:rPr>
          <w:color w:val="000000"/>
        </w:rPr>
      </w:pPr>
    </w:p>
    <w:p w:rsidR="00DA3E18" w:rsidRDefault="00DA3E18" w:rsidP="00DA3E18">
      <w:pPr>
        <w:spacing w:line="360" w:lineRule="auto"/>
        <w:contextualSpacing/>
        <w:rPr>
          <w:color w:val="000000"/>
        </w:rPr>
      </w:pPr>
    </w:p>
    <w:p w:rsidR="00DA3E18" w:rsidRDefault="00DA3E18" w:rsidP="00DA3E18">
      <w:pPr>
        <w:spacing w:line="360" w:lineRule="auto"/>
        <w:contextualSpacing/>
        <w:rPr>
          <w:color w:val="000000"/>
        </w:rPr>
      </w:pPr>
    </w:p>
    <w:p w:rsidR="00DA3E18" w:rsidRDefault="00DA3E18" w:rsidP="00DA3E18">
      <w:pPr>
        <w:spacing w:line="360" w:lineRule="auto"/>
        <w:contextualSpacing/>
        <w:rPr>
          <w:color w:val="000000"/>
        </w:rPr>
      </w:pPr>
    </w:p>
    <w:p w:rsidR="00DA3E18" w:rsidRDefault="00DA3E18" w:rsidP="00DA3E18">
      <w:pPr>
        <w:spacing w:line="360" w:lineRule="auto"/>
        <w:contextualSpacing/>
        <w:rPr>
          <w:color w:val="000000"/>
        </w:rPr>
      </w:pPr>
    </w:p>
    <w:p w:rsidR="00583479" w:rsidRPr="00B90C28" w:rsidRDefault="00DA3E18" w:rsidP="00DA3E18">
      <w:pPr>
        <w:spacing w:line="360" w:lineRule="auto"/>
        <w:contextualSpacing/>
      </w:pPr>
      <w:r>
        <w:rPr>
          <w:color w:val="000000"/>
        </w:rPr>
        <w:t xml:space="preserve">14. </w:t>
      </w:r>
      <w:r w:rsidR="00583479" w:rsidRPr="00B90C28">
        <w:t>(</w:t>
      </w:r>
      <w:proofErr w:type="gramStart"/>
      <w:r w:rsidR="00583479" w:rsidRPr="00B90C28">
        <w:t>a</w:t>
      </w:r>
      <w:proofErr w:type="gramEnd"/>
      <w:r w:rsidR="00583479" w:rsidRPr="00B90C28">
        <w:t>) An electric crane lifts a load of 2000kg through a vertical distance of 3.0m in 6s.</w:t>
      </w:r>
    </w:p>
    <w:p w:rsidR="00583479" w:rsidRPr="00B90C28" w:rsidRDefault="00583479" w:rsidP="00583479">
      <w:pPr>
        <w:tabs>
          <w:tab w:val="left" w:pos="720"/>
          <w:tab w:val="left" w:pos="750"/>
        </w:tabs>
        <w:ind w:left="360" w:hanging="360"/>
      </w:pPr>
      <w:r w:rsidRPr="00B90C28">
        <w:tab/>
      </w:r>
      <w:r w:rsidRPr="00B90C28">
        <w:tab/>
        <w:t>Determine:</w:t>
      </w:r>
    </w:p>
    <w:p w:rsidR="00583479" w:rsidRDefault="00583479" w:rsidP="00583479">
      <w:pPr>
        <w:pStyle w:val="ListParagraph"/>
        <w:numPr>
          <w:ilvl w:val="0"/>
          <w:numId w:val="18"/>
        </w:numPr>
        <w:tabs>
          <w:tab w:val="left" w:pos="720"/>
          <w:tab w:val="left" w:pos="750"/>
        </w:tabs>
        <w:spacing w:after="0" w:line="240" w:lineRule="auto"/>
        <w:ind w:left="360" w:firstLine="0"/>
        <w:contextualSpacing/>
        <w:rPr>
          <w:rFonts w:ascii="Times New Roman" w:hAnsi="Times New Roman" w:cs="Times New Roman"/>
          <w:sz w:val="24"/>
          <w:szCs w:val="24"/>
        </w:rPr>
      </w:pPr>
      <w:r w:rsidRPr="00B90C28">
        <w:rPr>
          <w:rFonts w:ascii="Times New Roman" w:hAnsi="Times New Roman" w:cs="Times New Roman"/>
          <w:sz w:val="24"/>
          <w:szCs w:val="24"/>
        </w:rPr>
        <w:t>Work done</w:t>
      </w:r>
      <w:r w:rsidRPr="00B90C28">
        <w:rPr>
          <w:rFonts w:ascii="Times New Roman" w:hAnsi="Times New Roman" w:cs="Times New Roman"/>
          <w:sz w:val="24"/>
          <w:szCs w:val="24"/>
        </w:rPr>
        <w:tab/>
      </w:r>
      <w:r w:rsidRPr="00B90C28">
        <w:rPr>
          <w:rFonts w:ascii="Times New Roman" w:hAnsi="Times New Roman" w:cs="Times New Roman"/>
          <w:sz w:val="24"/>
          <w:szCs w:val="24"/>
        </w:rPr>
        <w:tab/>
      </w:r>
      <w:r w:rsidRPr="00B90C28">
        <w:rPr>
          <w:rFonts w:ascii="Times New Roman" w:hAnsi="Times New Roman" w:cs="Times New Roman"/>
          <w:sz w:val="24"/>
          <w:szCs w:val="24"/>
        </w:rPr>
        <w:tab/>
      </w:r>
      <w:r w:rsidRPr="00B90C28">
        <w:rPr>
          <w:rFonts w:ascii="Times New Roman" w:hAnsi="Times New Roman" w:cs="Times New Roman"/>
          <w:sz w:val="24"/>
          <w:szCs w:val="24"/>
        </w:rPr>
        <w:tab/>
      </w:r>
      <w:r w:rsidRPr="00B90C28">
        <w:rPr>
          <w:rFonts w:ascii="Times New Roman" w:hAnsi="Times New Roman" w:cs="Times New Roman"/>
          <w:sz w:val="24"/>
          <w:szCs w:val="24"/>
        </w:rPr>
        <w:tab/>
      </w:r>
      <w:r w:rsidRPr="00B90C28">
        <w:rPr>
          <w:rFonts w:ascii="Times New Roman" w:hAnsi="Times New Roman" w:cs="Times New Roman"/>
          <w:sz w:val="24"/>
          <w:szCs w:val="24"/>
        </w:rPr>
        <w:tab/>
      </w:r>
      <w:r w:rsidRPr="00B90C28">
        <w:rPr>
          <w:rFonts w:ascii="Times New Roman" w:hAnsi="Times New Roman" w:cs="Times New Roman"/>
          <w:sz w:val="24"/>
          <w:szCs w:val="24"/>
        </w:rPr>
        <w:tab/>
      </w:r>
      <w:r w:rsidRPr="00B90C28">
        <w:rPr>
          <w:rFonts w:ascii="Times New Roman" w:hAnsi="Times New Roman" w:cs="Times New Roman"/>
          <w:sz w:val="24"/>
          <w:szCs w:val="24"/>
        </w:rPr>
        <w:tab/>
      </w:r>
      <w:r w:rsidRPr="00B90C28">
        <w:rPr>
          <w:rFonts w:ascii="Times New Roman" w:hAnsi="Times New Roman" w:cs="Times New Roman"/>
          <w:sz w:val="24"/>
          <w:szCs w:val="24"/>
        </w:rPr>
        <w:tab/>
        <w:t>(1mk)</w:t>
      </w:r>
    </w:p>
    <w:p w:rsidR="00E81146" w:rsidRPr="00E81146" w:rsidRDefault="00E81146" w:rsidP="00E81146">
      <w:pPr>
        <w:tabs>
          <w:tab w:val="left" w:pos="720"/>
          <w:tab w:val="left" w:pos="750"/>
        </w:tabs>
        <w:spacing w:line="360" w:lineRule="auto"/>
        <w:ind w:left="360"/>
        <w:contextualSpacing/>
      </w:pPr>
      <w:r>
        <w:t>………………………………………………………………………………………………………………………………………………………………………………………………</w:t>
      </w:r>
    </w:p>
    <w:p w:rsidR="00583479" w:rsidRDefault="00583479" w:rsidP="00583479">
      <w:pPr>
        <w:pStyle w:val="ListParagraph"/>
        <w:numPr>
          <w:ilvl w:val="0"/>
          <w:numId w:val="18"/>
        </w:numPr>
        <w:tabs>
          <w:tab w:val="left" w:pos="720"/>
        </w:tabs>
        <w:spacing w:after="0" w:line="240" w:lineRule="auto"/>
        <w:ind w:left="360" w:firstLine="0"/>
        <w:contextualSpacing/>
        <w:rPr>
          <w:rFonts w:ascii="Times New Roman" w:hAnsi="Times New Roman" w:cs="Times New Roman"/>
          <w:sz w:val="24"/>
          <w:szCs w:val="24"/>
        </w:rPr>
      </w:pPr>
      <w:r w:rsidRPr="00B90C28">
        <w:rPr>
          <w:rFonts w:ascii="Times New Roman" w:hAnsi="Times New Roman" w:cs="Times New Roman"/>
          <w:sz w:val="24"/>
          <w:szCs w:val="24"/>
        </w:rPr>
        <w:t>Power developed by the crane</w:t>
      </w:r>
      <w:r w:rsidRPr="00B90C28">
        <w:rPr>
          <w:rFonts w:ascii="Times New Roman" w:hAnsi="Times New Roman" w:cs="Times New Roman"/>
          <w:sz w:val="24"/>
          <w:szCs w:val="24"/>
        </w:rPr>
        <w:tab/>
      </w:r>
      <w:r w:rsidRPr="00B90C28">
        <w:rPr>
          <w:rFonts w:ascii="Times New Roman" w:hAnsi="Times New Roman" w:cs="Times New Roman"/>
          <w:sz w:val="24"/>
          <w:szCs w:val="24"/>
        </w:rPr>
        <w:tab/>
      </w:r>
      <w:r w:rsidRPr="00B90C28">
        <w:rPr>
          <w:rFonts w:ascii="Times New Roman" w:hAnsi="Times New Roman" w:cs="Times New Roman"/>
          <w:sz w:val="24"/>
          <w:szCs w:val="24"/>
        </w:rPr>
        <w:tab/>
      </w:r>
      <w:r w:rsidRPr="00B90C28">
        <w:rPr>
          <w:rFonts w:ascii="Times New Roman" w:hAnsi="Times New Roman" w:cs="Times New Roman"/>
          <w:sz w:val="24"/>
          <w:szCs w:val="24"/>
        </w:rPr>
        <w:tab/>
      </w:r>
      <w:r w:rsidRPr="00B90C28">
        <w:rPr>
          <w:rFonts w:ascii="Times New Roman" w:hAnsi="Times New Roman" w:cs="Times New Roman"/>
          <w:sz w:val="24"/>
          <w:szCs w:val="24"/>
        </w:rPr>
        <w:tab/>
      </w:r>
      <w:r w:rsidRPr="00B90C28">
        <w:rPr>
          <w:rFonts w:ascii="Times New Roman" w:hAnsi="Times New Roman" w:cs="Times New Roman"/>
          <w:sz w:val="24"/>
          <w:szCs w:val="24"/>
        </w:rPr>
        <w:tab/>
        <w:t>(2mks)</w:t>
      </w:r>
    </w:p>
    <w:p w:rsidR="00E81146" w:rsidRPr="00B90C28" w:rsidRDefault="00E81146" w:rsidP="00E81146">
      <w:pPr>
        <w:pStyle w:val="ListParagraph"/>
        <w:tabs>
          <w:tab w:val="left" w:pos="720"/>
        </w:tabs>
        <w:spacing w:after="0" w:line="360" w:lineRule="auto"/>
        <w:ind w:left="360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583479" w:rsidRDefault="00583479" w:rsidP="00583479">
      <w:pPr>
        <w:pStyle w:val="ListParagraph"/>
        <w:numPr>
          <w:ilvl w:val="0"/>
          <w:numId w:val="18"/>
        </w:numPr>
        <w:tabs>
          <w:tab w:val="left" w:pos="720"/>
          <w:tab w:val="left" w:pos="750"/>
          <w:tab w:val="left" w:pos="870"/>
          <w:tab w:val="left" w:pos="990"/>
          <w:tab w:val="left" w:pos="3105"/>
        </w:tabs>
        <w:spacing w:after="0" w:line="240" w:lineRule="auto"/>
        <w:ind w:left="360" w:firstLine="0"/>
        <w:contextualSpacing/>
        <w:rPr>
          <w:rFonts w:ascii="Times New Roman" w:hAnsi="Times New Roman" w:cs="Times New Roman"/>
          <w:sz w:val="24"/>
          <w:szCs w:val="24"/>
        </w:rPr>
      </w:pPr>
      <w:r w:rsidRPr="00B90C28">
        <w:rPr>
          <w:rFonts w:ascii="Times New Roman" w:hAnsi="Times New Roman" w:cs="Times New Roman"/>
          <w:sz w:val="24"/>
          <w:szCs w:val="24"/>
        </w:rPr>
        <w:t>Efficiency of the crane if it is operated by an electric motor rated 12.5 Kw</w:t>
      </w:r>
      <w:r w:rsidR="00B90C28">
        <w:rPr>
          <w:rFonts w:ascii="Times New Roman" w:hAnsi="Times New Roman" w:cs="Times New Roman"/>
          <w:sz w:val="24"/>
          <w:szCs w:val="24"/>
        </w:rPr>
        <w:t>.</w:t>
      </w:r>
      <w:r w:rsidRPr="00B90C28">
        <w:rPr>
          <w:rFonts w:ascii="Times New Roman" w:hAnsi="Times New Roman" w:cs="Times New Roman"/>
          <w:sz w:val="24"/>
          <w:szCs w:val="24"/>
        </w:rPr>
        <w:t>(2mks)</w:t>
      </w:r>
    </w:p>
    <w:p w:rsidR="00E81146" w:rsidRPr="00E81146" w:rsidRDefault="00E81146" w:rsidP="00E81146">
      <w:pPr>
        <w:tabs>
          <w:tab w:val="left" w:pos="720"/>
        </w:tabs>
        <w:spacing w:line="360" w:lineRule="auto"/>
        <w:contextualSpacing/>
      </w:pPr>
      <w:r>
        <w:t xml:space="preserve">    </w:t>
      </w:r>
      <w:r w:rsidR="007F4296">
        <w:t>…</w:t>
      </w:r>
      <w:r w:rsidRPr="00E81146">
        <w:t>………………………………………………………………………………………………………</w:t>
      </w:r>
      <w:r>
        <w:t>…………….</w:t>
      </w:r>
      <w:r w:rsidRPr="00E81146">
        <w:t>…………………………………………………………………………</w:t>
      </w:r>
    </w:p>
    <w:p w:rsidR="00583479" w:rsidRPr="00B90C28" w:rsidRDefault="00583479" w:rsidP="00583479">
      <w:pPr>
        <w:tabs>
          <w:tab w:val="left" w:pos="720"/>
          <w:tab w:val="left" w:pos="750"/>
          <w:tab w:val="left" w:pos="870"/>
          <w:tab w:val="left" w:pos="990"/>
          <w:tab w:val="left" w:pos="3105"/>
        </w:tabs>
        <w:ind w:left="360" w:hanging="360"/>
      </w:pPr>
      <w:r w:rsidRPr="00B90C28">
        <w:tab/>
        <w:t xml:space="preserve">b)  </w:t>
      </w:r>
      <w:r w:rsidRPr="00B90C28">
        <w:tab/>
        <w:t>A bob of mass 20kg is suspended using a string of 4m from a support and swings through a vertical height of 0.9m as shown below:</w:t>
      </w:r>
    </w:p>
    <w:p w:rsidR="00583479" w:rsidRPr="00B90C28" w:rsidRDefault="00A8509C" w:rsidP="00583479">
      <w:pPr>
        <w:tabs>
          <w:tab w:val="left" w:pos="720"/>
          <w:tab w:val="left" w:pos="750"/>
          <w:tab w:val="left" w:pos="870"/>
          <w:tab w:val="left" w:pos="990"/>
          <w:tab w:val="left" w:pos="3105"/>
        </w:tabs>
        <w:ind w:left="360" w:hanging="360"/>
        <w:jc w:val="center"/>
      </w:pPr>
      <w:r>
        <w:rPr>
          <w:noProof/>
          <w:lang w:val="en-GB" w:eastAsia="en-GB"/>
        </w:rPr>
        <w:pict>
          <v:group id="Group 166" o:spid="_x0000_s1079" style="position:absolute;left:0;text-align:left;margin-left:66pt;margin-top:8.2pt;width:280.5pt;height:121.5pt;z-index:251708416" coordorigin="2670,4421" coordsize="5610,26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">
            <v:group id="Group 144" o:spid="_x0000_s1080" style="position:absolute;left:2670;top:4421;width:5610;height:2611" coordorigin="2670,4421" coordsize="5610,261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fLniMMAAADcAAAADwAAAGRycy9kb3ducmV2LnhtbERPS4vCMBC+C/6HMIK3&#10;Na2yunSNIqLiQRZ8wLK3oRnbYjMpTWzrv98Igrf5+J4zX3amFA3VrrCsIB5FIIhTqwvOFFzO248v&#10;EM4jaywtk4IHOVgu+r05Jtq2fKTm5DMRQtglqCD3vkqkdGlOBt3IVsSBu9raoA+wzqSusQ3hppTj&#10;KJpKgwWHhhwrWueU3k53o2DXYruaxJvmcLuuH3/nz5/fQ0xKDQfd6huEp86/xS/3Xof50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Z8ueIwwAAANwAAAAP&#10;AAAAAAAAAAAAAAAAAKoCAABkcnMvZG93bnJldi54bWxQSwUGAAAAAAQABAD6AAAAmgMAAAAA&#10;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45" o:spid="_x0000_s1081" type="#_x0000_t32" style="position:absolute;left:6570;top:6941;width:90;height:9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DrDsUAAADcAAAADwAAAGRycy9kb3ducmV2LnhtbESPQWvDMAyF74X9B6PBLqV1skMpad0y&#10;BoPRw6BtDj0KW0vCYjmzvTT799Wh0JvEe3rv03Y/+V6NFFMX2EC5LEAR2+A6bgzU54/FGlTKyA77&#10;wGTgnxLsd0+zLVYuXPlI4yk3SkI4VWigzXmotE62JY9pGQZi0b5D9JhljY12Ea8S7nv9WhQr7bFj&#10;aWhxoPeW7M/pzxvoDvVXPc5/c7TrQ3mJZTpfemvMy/P0tgGVacoP8/360wn+SmjlGZlA72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SDrDsUAAADcAAAADwAAAAAAAAAA&#10;AAAAAAChAgAAZHJzL2Rvd25yZXYueG1sUEsFBgAAAAAEAAQA+QAAAJMDAAAAAA==&#10;"/>
              <v:shape id="AutoShape 146" o:spid="_x0000_s1082" type="#_x0000_t32" style="position:absolute;left:6465;top:4617;width:90;height:9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mxOlcIAAADcAAAADwAAAGRycy9kb3ducmV2LnhtbERPTYvCMBC9L/gfwgh7Wda0HsStRhFh&#10;QTwIqz14HJKxLTaTmmRr99+bBcHbPN7nLNeDbUVPPjSOFeSTDASxdqbhSkF5+v6cgwgR2WDrmBT8&#10;UYD1avS2xMK4O/9Qf4yVSCEcClRQx9gVUgZdk8UwcR1x4i7OW4wJ+koaj/cUbls5zbKZtNhwaqix&#10;o21N+nr8tQqafXko+49b9Hq+z88+D6dzq5V6Hw+bBYhIQ3yJn+6dSfNnX/D/TLpArh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mxOlcIAAADcAAAADwAAAAAAAAAAAAAA&#10;AAChAgAAZHJzL2Rvd25yZXYueG1sUEsFBgAAAAAEAAQA+QAAAJADAAAAAA==&#10;"/>
              <v:shape id="AutoShape 147" o:spid="_x0000_s1083" type="#_x0000_t32" style="position:absolute;left:6450;top:6941;width:90;height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m7xvsYAAADcAAAADwAAAGRycy9kb3ducmV2LnhtbESPQU8CMRCF7yb+h2ZMvBjoYqKYlUIW&#10;ExIx4QDIfdyO28btdNkWWP+9czDhNpP35r1vZoshtOpMffKRDUzGBSjiOlrPjYHP/Wr0AiplZItt&#10;ZDLwSwkW89ubGZY2XnhL511ulIRwKtGAy7krtU61o4BpHDti0b5jHzDL2jfa9niR8NDqx6J41gE9&#10;S4PDjt4c1T+7UzCwWU+W1Zfz64/t0W+eVlV7ah4OxtzfDdUrqExDvpr/r9+t4E8FX56RCf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Ju8b7GAAAA3AAAAA8AAAAAAAAA&#10;AAAAAAAAoQIAAGRycy9kb3ducmV2LnhtbFBLBQYAAAAABAAEAPkAAACUAwAAAAA=&#10;"/>
              <v:shape id="AutoShape 148" o:spid="_x0000_s1084" type="#_x0000_t32" style="position:absolute;left:6540;top:4617;width:90;height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SJUJcQAAADcAAAADwAAAGRycy9kb3ducmV2LnhtbERPS2sCMRC+F/wPYQpeimZXsJXVKGtB&#10;0IIHH71PN+MmdDPZbqJu/31TKPQ2H99zFqveNeJGXbCeFeTjDARx5bXlWsH5tBnNQISIrLHxTAq+&#10;KcBqOXhYYKH9nQ90O8ZapBAOBSowMbaFlKEy5DCMfUucuIvvHMYEu1rqDu8p3DVykmXP0qHl1GCw&#10;pVdD1efx6hTsd/m6/DB293b4svvppmyu9dO7UsPHvpyDiNTHf/Gfe6vT/Jccfp9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IlQlxAAAANwAAAAPAAAAAAAAAAAA&#10;AAAAAKECAABkcnMvZG93bnJldi54bWxQSwUGAAAAAAQABAD5AAAAkgMAAAAA&#10;"/>
              <v:group id="Group 149" o:spid="_x0000_s1085" style="position:absolute;left:2670;top:4421;width:5610;height:2611" coordorigin="2670,4421" coordsize="5610,261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xc0s3CAAAA3AAAAA8A&#10;AAAAAAAAAAAAAAAAqgIAAGRycy9kb3ducmV2LnhtbFBLBQYAAAAABAAEAPoAAACZAwAAAAA=&#10;">
                <v:shape id="AutoShape 150" o:spid="_x0000_s1086" type="#_x0000_t32" style="position:absolute;left:4695;top:4617;width:193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rxvycMAAADcAAAADwAAAGRycy9kb3ducmV2LnhtbERPTWsCMRC9F/wPYQQvpWa1aMtqlK0g&#10;qOBB297HzXQTuplsN1G3/74pCN7m8T5nvuxcLS7UButZwWiYgSAuvbZcKfh4Xz+9gggRWWPtmRT8&#10;UoDlovcwx1z7Kx/ocoyVSCEcclRgYmxyKUNpyGEY+oY4cV++dRgTbCupW7ymcFfLcZZNpUPLqcFg&#10;QytD5ffx7BTst6O34mTsdnf4sfvJuqjP1eOnUoN+V8xAROriXXxzb3Sa//IM/8+kC+Ti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K8b8nDAAAA3AAAAA8AAAAAAAAAAAAA&#10;AAAAoQIAAGRycy9kb3ducmV2LnhtbFBLBQYAAAAABAAEAPkAAACRAwAAAAA=&#10;"/>
                <v:shape id="AutoShape 151" o:spid="_x0000_s1087" type="#_x0000_t32" style="position:absolute;left:4800;top:4421;width:165;height:19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R31sIAAADcAAAADwAAAGRycy9kb3ducmV2LnhtbERPTWsCMRC9F/ofwgheimZXisrWKKUg&#10;iAehugePQzLdXdxMtklc139vCgVv83ifs9oMthU9+dA4VpBPMxDE2pmGKwXlaTtZgggR2WDrmBTc&#10;KcBm/fqywsK4G39Tf4yVSCEcClRQx9gVUgZdk8UwdR1x4n6ctxgT9JU0Hm8p3LZylmVzabHh1FBj&#10;R1816cvxahU0+/JQ9m+/0evlPj/7PJzOrVZqPBo+P0BEGuJT/O/emTR/8Q5/z6QL5P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bR31sIAAADcAAAADwAAAAAAAAAAAAAA&#10;AAChAgAAZHJzL2Rvd25yZXYueG1sUEsFBgAAAAAEAAQA+QAAAJADAAAAAA==&#10;"/>
                <v:shape id="AutoShape 152" o:spid="_x0000_s1088" type="#_x0000_t32" style="position:absolute;left:5475;top:4421;width:165;height:19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jSTcIAAADcAAAADwAAAGRycy9kb3ducmV2LnhtbERPTWsCMRC9F/ofwgheimZXqMrWKKUg&#10;iAehugePQzLdXdxMtklc139vCgVv83ifs9oMthU9+dA4VpBPMxDE2pmGKwXlaTtZgggR2WDrmBTc&#10;KcBm/fqywsK4G39Tf4yVSCEcClRQx9gVUgZdk8UwdR1x4n6ctxgT9JU0Hm8p3LZylmVzabHh1FBj&#10;R1816cvxahU0+/JQ9m+/0evlPj/7PJzOrVZqPBo+P0BEGuJT/O/emTR/8Q5/z6QL5P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vjSTcIAAADcAAAADwAAAAAAAAAAAAAA&#10;AAChAgAAZHJzL2Rvd25yZXYueG1sUEsFBgAAAAAEAAQA+QAAAJADAAAAAA==&#10;"/>
                <v:shape id="AutoShape 153" o:spid="_x0000_s1089" type="#_x0000_t32" style="position:absolute;left:5760;top:4421;width:165;height:19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pMOsIAAADcAAAADwAAAGRycy9kb3ducmV2LnhtbERPTYvCMBC9L/gfwgheFk3rQaUaRRYW&#10;Fg8Lag8eh2Rsi82kJtna/febBcHbPN7nbHaDbUVPPjSOFeSzDASxdqbhSkF5/pyuQISIbLB1TAp+&#10;KcBuO3rbYGHcg4/Un2IlUgiHAhXUMXaFlEHXZDHMXEecuKvzFmOCvpLG4yOF21bOs2whLTacGmrs&#10;6KMmfTv9WAXNofwu+/d79Hp1yC8+D+dLq5WajIf9GkSkIb7ET/eXSfOXC/h/Jl0gt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ipMOsIAAADcAAAADwAAAAAAAAAAAAAA&#10;AAChAgAAZHJzL2Rvd25yZXYueG1sUEsFBgAAAAAEAAQA+QAAAJADAAAAAA==&#10;"/>
                <v:shape id="AutoShape 154" o:spid="_x0000_s1090" type="#_x0000_t32" style="position:absolute;left:6060;top:4421;width:165;height:19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WbpocIAAADcAAAADwAAAGRycy9kb3ducmV2LnhtbERPTYvCMBC9C/6HMIIXWdN6UOkaRRYW&#10;Fg8Lag8eh2Rsi82kJtna/febBcHbPN7nbHaDbUVPPjSOFeTzDASxdqbhSkF5/nxbgwgR2WDrmBT8&#10;UoDddjzaYGHcg4/Un2IlUgiHAhXUMXaFlEHXZDHMXUecuKvzFmOCvpLG4yOF21YusmwpLTacGmrs&#10;6KMmfTv9WAXNofwu+9k9er0+5Befh/Ol1UpNJ8P+HUSkIb7ET/eXSfNXK/h/Jl0gt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WbpocIAAADcAAAADwAAAAAAAAAAAAAA&#10;AAChAgAAZHJzL2Rvd25yZXYueG1sUEsFBgAAAAAEAAQA+QAAAJADAAAAAA==&#10;"/>
                <v:shape id="AutoShape 155" o:spid="_x0000_s1091" type="#_x0000_t32" style="position:absolute;left:6300;top:4421;width:165;height:19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l908UAAADcAAAADwAAAGRycy9kb3ducmV2LnhtbESPQWvDMAyF74P9B6PBLqN1ssNa0rpl&#10;FAqjh8LaHHoUtpaExXJme2n276dDoTeJ9/Tep/V28r0aKaYusIFyXoAitsF13Bioz/vZElTKyA77&#10;wGTgjxJsN48Pa6xcuPInjafcKAnhVKGBNueh0jrZljymeRiIRfsK0WOWNTbaRbxKuO/1a1G8aY8d&#10;S0OLA+1ast+nX2+gO9THenz5ydEuD+Ullul86a0xz0/T+wpUpinfzbfrDyf4C6GVZ2QCvfk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Pl908UAAADcAAAADwAAAAAAAAAA&#10;AAAAAAChAgAAZHJzL2Rvd25yZXYueG1sUEsFBgAAAAAEAAQA+QAAAJMDAAAAAA==&#10;"/>
                <v:shape id="AutoShape 156" o:spid="_x0000_s1092" type="#_x0000_t32" style="position:absolute;left:6465;top:4421;width:165;height:19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7XYSMIAAADcAAAADwAAAGRycy9kb3ducmV2LnhtbERPTWsCMRC9F/ofwgheimbXQ9WtUUpB&#10;EA9CdQ8eh2S6u7iZbJO4rv/eFAre5vE+Z7UZbCt68qFxrCCfZiCItTMNVwrK03ayABEissHWMSm4&#10;U4DN+vVlhYVxN/6m/hgrkUI4FKigjrErpAy6Joth6jrixP04bzEm6CtpPN5SuG3lLMvepcWGU0ON&#10;HX3VpC/Hq1XQ7MtD2b/9Rq8X+/zs83A6t1qp8Wj4/AARaYhP8b97Z9L8+RL+nkkXyP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7XYSMIAAADcAAAADwAAAAAAAAAAAAAA&#10;AAChAgAAZHJzL2Rvd25yZXYueG1sUEsFBgAAAAAEAAQA+QAAAJADAAAAAA==&#10;"/>
                <v:shape id="AutoShape 157" o:spid="_x0000_s1093" type="#_x0000_t32" style="position:absolute;left:5040;top:4421;width:165;height:19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1oB8sUAAADcAAAADwAAAGRycy9kb3ducmV2LnhtbESPQWvDMAyF74P9B6PBLmN10sMIad1S&#10;BoPSQ2FtDj0KW0tCYzmzvTT999NhsJvEe3rv03o7+0FNFFMf2EC5KEAR2+B6bg0054/XClTKyA6H&#10;wGTgTgm2m8eHNdYu3PiTplNulYRwqtFAl/NYa51sRx7TIozEon2F6DHLGlvtIt4k3A96WRRv2mPP&#10;0tDhSO8d2evpxxvoD82xmV6+c7TVobzEMp0vgzXm+WnerUBlmvO/+e967wS/Enx5RibQm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1oB8sUAAADcAAAADwAAAAAAAAAA&#10;AAAAAAChAgAAZHJzL2Rvd25yZXYueG1sUEsFBgAAAAAEAAQA+QAAAJMDAAAAAA==&#10;"/>
                <v:shape id="AutoShape 158" o:spid="_x0000_s1094" type="#_x0000_t32" style="position:absolute;left:5310;top:4421;width:165;height:19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BakacIAAADcAAAADwAAAGRycy9kb3ducmV2LnhtbERPPWvDMBDdA/kP4gpZQiM7QzFuZBMK&#10;gZIh0MRDxkO62qbWyZFUx/n3VaHQ7R7v83b1bAcxkQ+9YwX5JgNBrJ3puVXQXA7PBYgQkQ0OjknB&#10;gwLU1XKxw9K4O3/QdI6tSCEcSlTQxTiWUgbdkcWwcSNx4j6dtxgT9K00Hu8p3A5ym2Uv0mLPqaHD&#10;kd460l/nb6ugPzanZlrfotfFMb/6PFyug1Zq9TTvX0FEmuO/+M/9btL8IoffZ9IFsv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BakacIAAADcAAAADwAAAAAAAAAAAAAA&#10;AAChAgAAZHJzL2Rvd25yZXYueG1sUEsFBgAAAAAEAAQA+QAAAJADAAAAAA==&#10;"/>
                <v:shape id="AutoShape 159" o:spid="_x0000_s1095" type="#_x0000_t32" style="position:absolute;left:4080;top:4617;width:1560;height:126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MQ6HsIAAADcAAAADwAAAGRycy9kb3ducmV2LnhtbERPTYvCMBC9C/6HMIIX0bQellKNsiwI&#10;4kFY7cHjkIxt2WbSTWKt/36zsLC3ebzP2e5H24mBfGgdK8hXGQhi7UzLtYLqelgWIEJENtg5JgUv&#10;CrDfTSdbLI178icNl1iLFMKhRAVNjH0pZdANWQwr1xMn7u68xZigr6Xx+EzhtpPrLHuTFltODQ32&#10;9NGQ/ro8rIL2VJ2rYfEdvS5O+c3n4XrrtFLz2fi+ARFpjP/iP/fRpPnFGn6fSRfI3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MQ6HsIAAADcAAAADwAAAAAAAAAAAAAA&#10;AAChAgAAZHJzL2Rvd25yZXYueG1sUEsFBgAAAAAEAAQA+QAAAJADAAAAAA==&#10;"/>
                <v:shape id="AutoShape 160" o:spid="_x0000_s1096" type="#_x0000_t32" style="position:absolute;left:5640;top:4617;width:0;height:21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2kf7sMAAADcAAAADwAAAGRycy9kb3ducmV2LnhtbERPTWsCMRC9F/wPYQq9lJq1xSKrUdaC&#10;UAUP2nofN+MmdDPZbqKu/94Igrd5vM+ZzDpXixO1wXpWMOhnIIhLry1XCn5/Fm8jECEia6w9k4IL&#10;BZhNe08TzLU/84ZO21iJFMIhRwUmxiaXMpSGHIa+b4gTd/Ctw5hgW0nd4jmFu1q+Z9mndGg5NRhs&#10;6MtQ+bc9OgXr5WBe7I1drjb/dj1cFPWxet0p9fLcFWMQkbr4EN/d3zrNH33A7Zl0gZx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dpH+7DAAAA3AAAAA8AAAAAAAAAAAAA&#10;AAAAoQIAAGRycy9kb3ducmV2LnhtbFBLBQYAAAAABAAEAPkAAACRAwAAAAA=&#10;"/>
                <v:shape id="AutoShape 161" o:spid="_x0000_s1097" type="#_x0000_t32" style="position:absolute;left:5640;top:5232;width:0;height:21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CHmsMAAADcAAAADwAAAGRycy9kb3ducmV2LnhtbERPTWsCMRC9F/wPYQq9lJq11CKrUdaC&#10;UAUP2nofN+MmdDPZbqKu/94Igrd5vM+ZzDpXixO1wXpWMOhnIIhLry1XCn5/Fm8jECEia6w9k4IL&#10;BZhNe08TzLU/84ZO21iJFMIhRwUmxiaXMpSGHIa+b4gTd/Ctw5hgW0nd4jmFu1q+Z9mndGg5NRhs&#10;6MtQ+bc9OgXr5WBe7I1drjb/dj1cFPWxet0p9fLcFWMQkbr4EN/d3zrNH33A7Zl0gZx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iAh5rDAAAA3AAAAA8AAAAAAAAAAAAA&#10;AAAAoQIAAGRycy9kb3ducmV2LnhtbFBLBQYAAAAABAAEAPkAAACRAwAAAAA=&#10;"/>
                <v:shape id="AutoShape 162" o:spid="_x0000_s1098" type="#_x0000_t32" style="position:absolute;left:5640;top:4887;width:0;height:21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8wiAcIAAADcAAAADwAAAGRycy9kb3ducmV2LnhtbERPTWsCMRC9F/wPYYReimYtKLIaZS0I&#10;teBBW+/jZroJ3UzWTdTtvzeC4G0e73Pmy87V4kJtsJ4VjIYZCOLSa8uVgp/v9WAKIkRkjbVnUvBP&#10;AZaL3sscc+2vvKPLPlYihXDIUYGJscmlDKUhh2HoG+LE/frWYUywraRu8ZrCXS3fs2wiHVpODQYb&#10;+jBU/u3PTsF2M1oVR2M3X7uT3Y7XRX2u3g5Kvfa7YgYiUhef4of7U6f50zH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8wiAcIAAADcAAAADwAAAAAAAAAAAAAA&#10;AAChAgAAZHJzL2Rvd25yZXYueG1sUEsFBgAAAAAEAAQA+QAAAJADAAAAAA==&#10;"/>
                <v:shape id="AutoShape 163" o:spid="_x0000_s1099" type="#_x0000_t32" style="position:absolute;left:5640;top:5577;width:0;height:21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x68dsIAAADcAAAADwAAAGRycy9kb3ducmV2LnhtbERPS2sCMRC+F/ofwhR6KZq1oMhqlLUg&#10;1IIHX/dxM92EbibrJur23xtB8DYf33Om887V4kJtsJ4VDPoZCOLSa8uVgv1u2RuDCBFZY+2ZFPxT&#10;gPns9WWKufZX3tBlGyuRQjjkqMDE2ORShtKQw9D3DXHifn3rMCbYVlK3eE3hrpafWTaSDi2nBoMN&#10;fRkq/7Znp2C9GiyKo7Grn83JrofLoj5XHwel3t+6YgIiUhef4of7W6f54xHcn0kX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x68dsIAAADcAAAADwAAAAAAAAAAAAAA&#10;AAChAgAAZHJzL2Rvd25yZXYueG1sUEsFBgAAAAAEAAQA+QAAAJADAAAAAA==&#10;"/>
                <v:shape id="AutoShape 164" o:spid="_x0000_s1100" type="#_x0000_t32" style="position:absolute;left:5640;top:5877;width:0;height:21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IZ7cMAAADcAAAADwAAAGRycy9kb3ducmV2LnhtbERPTWsCMRC9F/wPYQq9lJq1UCurUdaC&#10;UAUP2nofN+MmdDPZbqKu/94Igrd5vM+ZzDpXixO1wXpWMOhnIIhLry1XCn5/Fm8jECEia6w9k4IL&#10;BZhNe08TzLU/84ZO21iJFMIhRwUmxiaXMpSGHIa+b4gTd/Ctw5hgW0nd4jmFu1q+Z9lQOrScGgw2&#10;9GWo/NsenYL1cjAv9sYuV5t/u/5YFPWxet0p9fLcFWMQkbr4EN/d3zrNH33C7Zl0gZx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SGe3DAAAA3AAAAA8AAAAAAAAAAAAA&#10;AAAAoQIAAGRycy9kb3ducmV2LnhtbFBLBQYAAAAABAAEAPkAAACRAwAAAAA=&#10;"/>
                <v:shape id="AutoShape 165" o:spid="_x0000_s1101" type="#_x0000_t32" style="position:absolute;left:5640;top:6207;width:0;height:21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2Nn8YAAADcAAAADwAAAGRycy9kb3ducmV2LnhtbESPT2vDMAzF74N+B6PBLqN1OtgoWd2S&#10;DgrroIf+u6uxFpvFcha7bfbtp8NgN4n39N5P8+UQWnWlPvnIBqaTAhRxHa3nxsDxsB7PQKWMbLGN&#10;TAZ+KMFyMbqbY2njjXd03edGSQinEg24nLtS61Q7CpgmsSMW7TP2AbOsfaNtjzcJD61+KooXHdCz&#10;NDjs6M1R/bW/BAPbzXRVnZ3ffOy+/fZ5XbWX5vFkzMP9UL2CyjTkf/Pf9bsV/JnQyjMygV78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nNjZ/GAAAA3AAAAA8AAAAAAAAA&#10;AAAAAAAAoQIAAGRycy9kb3ducmV2LnhtbFBLBQYAAAAABAAEAPkAAACUAwAAAAA=&#10;"/>
                <v:shape id="AutoShape 166" o:spid="_x0000_s1102" type="#_x0000_t32" style="position:absolute;left:5640;top:6507;width:0;height:21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EoBMMAAADcAAAADwAAAGRycy9kb3ducmV2LnhtbERPTWsCMRC9C/6HMIIXqVkFi90aZSsI&#10;KnjQtvfpZroJ3Uy2m6jrvzcFobd5vM9ZrDpXiwu1wXpWMBlnIIhLry1XCj7eN09zECEia6w9k4Ib&#10;BVgt+70F5tpf+UiXU6xECuGQowITY5NLGUpDDsPYN8SJ+/atw5hgW0nd4jWFu1pOs+xZOrScGgw2&#10;tDZU/pzOTsFhN3krvozd7Y+/9jDbFPW5Gn0qNRx0xSuISF38Fz/cW53mz1/g75l0gV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aBKATDAAAA3AAAAA8AAAAAAAAAAAAA&#10;AAAAoQIAAGRycy9kb3ducmV2LnhtbFBLBQYAAAAABAAEAPkAAACRAwAAAAA=&#10;"/>
                <v:shape id="AutoShape 167" o:spid="_x0000_s1103" type="#_x0000_t32" style="position:absolute;left:5640;top:6821;width:0;height:21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mIXRMYAAADcAAAADwAAAGRycy9kb3ducmV2LnhtbESPQU8CMRCF7yb+h2ZMvBjoYqLBlUIW&#10;ExIx4QDIfdyO28btdNkWWP+9czDhNpP35r1vZoshtOpMffKRDUzGBSjiOlrPjYHP/Wo0BZUyssU2&#10;Mhn4pQSL+e3NDEsbL7yl8y43SkI4lWjA5dyVWqfaUcA0jh2xaN+xD5hl7Rtte7xIeGj1Y1E864Ce&#10;pcFhR2+O6p/dKRjYrCfL6sv59cf26DdPq6o9NQ8HY+7vhuoVVKYhX83/1+9W8F8EX56RCf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JiF0TGAAAA3AAAAA8AAAAAAAAA&#10;AAAAAAAAoQIAAGRycy9kb3ducmV2LnhtbFBLBQYAAAAABAAEAPkAAACUAwAAAAA=&#10;"/>
                <v:oval id="Oval 168" o:spid="_x0000_s1104" style="position:absolute;left:3795;top:5787;width:285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dZ8sIA&#10;AADcAAAADwAAAGRycy9kb3ducmV2LnhtbERPTWvCQBC9C/0PyxR6000MSpu6ilQK9tCDsb0P2TEJ&#10;ZmdDdozx37uFgrd5vM9ZbUbXqoH60Hg2kM4SUMSltw1XBn6On9NXUEGQLbaeycCNAmzWT5MV5tZf&#10;+UBDIZWKIRxyNFCLdLnWoazJYZj5jjhyJ987lAj7StserzHctXqeJEvtsOHYUGNHHzWV5+LiDOyq&#10;bbEcdCaL7LTby+L8+/2Vpca8PI/bd1BCozzE/+69jfPfUvh7Jl6g1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51nywgAAANwAAAAPAAAAAAAAAAAAAAAAAJgCAABkcnMvZG93&#10;bnJldi54bWxQSwUGAAAAAAQABAD1AAAAhwMAAAAA&#10;"/>
                <v:shape id="AutoShape 169" o:spid="_x0000_s1105" type="#_x0000_t32" style="position:absolute;left:2670;top:7031;width:561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wsqMMAAADcAAAADwAAAGRycy9kb3ducmV2LnhtbERPTWsCMRC9C/6HMIIXqVkFpd0aZSsI&#10;WvCgbe/TzbgJbibbTdTtv28Kgrd5vM9ZrDpXiyu1wXpWMBlnIIhLry1XCj4/Nk/PIEJE1lh7JgW/&#10;FGC17PcWmGt/4wNdj7ESKYRDjgpMjE0uZSgNOQxj3xAn7uRbhzHBtpK6xVsKd7WcZtlcOrScGgw2&#10;tDZUno8Xp2C/m7wV38bu3g8/dj/bFPWlGn0pNRx0xSuISF18iO/urU7zX6bw/0y6QC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38LKjDAAAA3AAAAA8AAAAAAAAAAAAA&#10;AAAAoQIAAGRycy9kb3ducmV2LnhtbFBLBQYAAAAABAAEAPkAAACRAwAAAAA=&#10;"/>
                <v:shape id="AutoShape 170" o:spid="_x0000_s1106" type="#_x0000_t32" style="position:absolute;left:6540;top:4617;width:0;height:8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CJM8MAAADcAAAADwAAAGRycy9kb3ducmV2LnhtbERPTWsCMRC9F/wPYQQvpWa1KO1qlK0g&#10;qOBB297HzXQTuplsN1G3/74pCN7m8T5nvuxcLS7UButZwWiYgSAuvbZcKfh4Xz+9gAgRWWPtmRT8&#10;UoDlovcwx1z7Kx/ocoyVSCEcclRgYmxyKUNpyGEY+oY4cV++dRgTbCupW7ymcFfLcZZNpUPLqcFg&#10;QytD5ffx7BTst6O34mTsdnf4sfvJuqjP1eOnUoN+V8xAROriXXxzb3Sa//oM/8+kC+Ti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KwiTPDAAAA3AAAAA8AAAAAAAAAAAAA&#10;AAAAoQIAAGRycy9kb3ducmV2LnhtbFBLBQYAAAAABAAEAPkAAACRAwAAAAA=&#10;"/>
                <v:shape id="AutoShape 171" o:spid="_x0000_s1107" type="#_x0000_t32" style="position:absolute;left:6555;top:5877;width:15;height:11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kRR8MAAADcAAAADwAAAGRycy9kb3ducmV2LnhtbERPTWsCMRC9F/wPYQQvpWaVKu1qlK0g&#10;qOBB297HzXQTuplsN1G3/74pCN7m8T5nvuxcLS7UButZwWiYgSAuvbZcKfh4Xz+9gAgRWWPtmRT8&#10;UoDlovcwx1z7Kx/ocoyVSCEcclRgYmxyKUNpyGEY+oY4cV++dRgTbCupW7ymcFfLcZZNpUPLqcFg&#10;QytD5ffx7BTst6O34mTsdnf4sfvJuqjP1eOnUoN+V8xAROriXXxzb3Sa//oM/8+kC+Ti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1ZEUfDAAAA3AAAAA8AAAAAAAAAAAAA&#10;AAAAoQIAAGRycy9kb3ducmV2LnhtbFBLBQYAAAAABAAEAPkAAACRAwAAAAA=&#10;"/>
                <v:shape id="AutoShape 172" o:spid="_x0000_s1108" type="#_x0000_t32" style="position:absolute;left:4080;top:5967;width:0;height:106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AX0sMAAADcAAAADwAAAGRycy9kb3ducmV2LnhtbERP22rCQBB9L/gPyxR8qxsLkZq6kSIV&#10;BdHSaN6H7ORCs7Mhu2r0691CoW9zONdZLAfTigv1rrGsYDqJQBAXVjdcKTgd1y9vIJxH1thaJgU3&#10;crBMR08LTLS98jddMl+JEMIuQQW1910ipStqMugmtiMOXGl7gz7AvpK6x2sIN618jaKZNNhwaKix&#10;o1VNxU92Ngru+w0d91jevz6z/LCLN9P4kOdKjZ+Hj3cQngb/L/5zb3WYP4/h95lwgUw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ZgF9LDAAAA3AAAAA8AAAAAAAAAAAAA&#10;AAAAoQIAAGRycy9kb3ducmV2LnhtbFBLBQYAAAAABAAEAPkAAACRAwAAAAA=&#10;">
                  <v:stroke startarrow="block" endarrow="block"/>
                </v:shape>
              </v:group>
            </v:group>
            <v:shape id="Text Box 173" o:spid="_x0000_s1109" type="#_x0000_t202" style="position:absolute;left:6260;top:5463;width:690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iFd8QA&#10;AADcAAAADwAAAGRycy9kb3ducmV2LnhtbESPQYvCMBCF7wv+hzCCl0VTPUitRhFRcEEXrHofm7Gt&#10;NpPSZLX+e7OwsLcZ3pv3vZktWlOJBzWutKxgOIhAEGdWl5wrOB03/RiE88gaK8uk4EUOFvPOxwwT&#10;bZ98oEfqcxFC2CWooPC+TqR0WUEG3cDWxEG72sagD2uTS93gM4SbSo6iaCwNlhwIBda0Kii7pz8m&#10;cNdtXJ8vu9XtK/283EbfXO5jVqrXbZdTEJ5a/2/+u97qUH8yht9nwgRy/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IhXfEAAAA3AAAAA8AAAAAAAAAAAAAAAAAmAIAAGRycy9k&#10;b3ducmV2LnhtbFBLBQYAAAAABAAEAPUAAACJAwAAAAA=&#10;" stroked="f">
              <v:fill opacity="0"/>
              <v:textbox>
                <w:txbxContent>
                  <w:p w:rsidR="00B915C1" w:rsidRPr="00FB115A" w:rsidRDefault="00B915C1" w:rsidP="00583479">
                    <w:pPr>
                      <w:rPr>
                        <w:sz w:val="18"/>
                        <w:szCs w:val="18"/>
                      </w:rPr>
                    </w:pPr>
                    <w:r w:rsidRPr="00FB115A">
                      <w:rPr>
                        <w:sz w:val="18"/>
                        <w:szCs w:val="18"/>
                      </w:rPr>
                      <w:t>4m</w:t>
                    </w:r>
                  </w:p>
                </w:txbxContent>
              </v:textbox>
            </v:shape>
            <v:shape id="Text Box 174" o:spid="_x0000_s1110" type="#_x0000_t202" style="position:absolute;left:4004;top:6327;width:1020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Qg7MUA&#10;AADcAAAADwAAAGRycy9kb3ducmV2LnhtbESPQWvCQBCF74L/YRnBi9RNPdiYukoRBQUrGNv7mB2T&#10;aHY2ZFeN/94tFLzN8N6878103ppK3KhxpWUF78MIBHFmdcm5gp/D6i0G4TyyxsoyKXiQg/ms25li&#10;ou2d93RLfS5CCLsEFRTe14mULivIoBvamjhoJ9sY9GFtcqkbvIdwU8lRFI2lwZIDocCaFgVll/Rq&#10;AnfZxvXvcbs4b9LB8Tzacfkds1L9Xvv1CcJT61/m/+u1DvUnH/D3TJhAz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8BCDsxQAAANwAAAAPAAAAAAAAAAAAAAAAAJgCAABkcnMv&#10;ZG93bnJldi54bWxQSwUGAAAAAAQABAD1AAAAigMAAAAA&#10;" stroked="f">
              <v:fill opacity="0"/>
              <v:textbox>
                <w:txbxContent>
                  <w:p w:rsidR="00B915C1" w:rsidRPr="00FB115A" w:rsidRDefault="00B915C1" w:rsidP="00583479">
                    <w:pPr>
                      <w:rPr>
                        <w:sz w:val="18"/>
                        <w:szCs w:val="18"/>
                      </w:rPr>
                    </w:pPr>
                    <w:r w:rsidRPr="00FB115A">
                      <w:rPr>
                        <w:sz w:val="18"/>
                        <w:szCs w:val="18"/>
                      </w:rPr>
                      <w:t>0.9m</w:t>
                    </w:r>
                  </w:p>
                </w:txbxContent>
              </v:textbox>
            </v:shape>
          </v:group>
        </w:pict>
      </w:r>
    </w:p>
    <w:p w:rsidR="00583479" w:rsidRPr="00B90C28" w:rsidRDefault="00583479" w:rsidP="00583479">
      <w:pPr>
        <w:tabs>
          <w:tab w:val="left" w:pos="720"/>
          <w:tab w:val="left" w:pos="750"/>
          <w:tab w:val="left" w:pos="870"/>
          <w:tab w:val="left" w:pos="990"/>
          <w:tab w:val="left" w:pos="3105"/>
        </w:tabs>
        <w:ind w:left="360" w:hanging="360"/>
      </w:pPr>
    </w:p>
    <w:p w:rsidR="00583479" w:rsidRPr="00B90C28" w:rsidRDefault="00583479" w:rsidP="00583479">
      <w:pPr>
        <w:tabs>
          <w:tab w:val="left" w:pos="720"/>
          <w:tab w:val="left" w:pos="750"/>
          <w:tab w:val="left" w:pos="870"/>
          <w:tab w:val="left" w:pos="990"/>
          <w:tab w:val="left" w:pos="3105"/>
        </w:tabs>
        <w:ind w:left="360" w:hanging="360"/>
      </w:pPr>
    </w:p>
    <w:p w:rsidR="00583479" w:rsidRPr="00B90C28" w:rsidRDefault="00583479" w:rsidP="00583479">
      <w:pPr>
        <w:tabs>
          <w:tab w:val="left" w:pos="720"/>
          <w:tab w:val="left" w:pos="1440"/>
          <w:tab w:val="left" w:pos="2160"/>
        </w:tabs>
        <w:ind w:left="360" w:hanging="360"/>
      </w:pPr>
    </w:p>
    <w:p w:rsidR="00583479" w:rsidRPr="00B90C28" w:rsidRDefault="00583479" w:rsidP="00583479">
      <w:pPr>
        <w:tabs>
          <w:tab w:val="left" w:pos="720"/>
          <w:tab w:val="left" w:pos="2850"/>
        </w:tabs>
        <w:ind w:left="360" w:hanging="360"/>
      </w:pPr>
      <w:r w:rsidRPr="00B90C28">
        <w:t xml:space="preserve">                                                      </w:t>
      </w:r>
    </w:p>
    <w:p w:rsidR="00583479" w:rsidRPr="00B90C28" w:rsidRDefault="00583479" w:rsidP="00583479">
      <w:pPr>
        <w:tabs>
          <w:tab w:val="left" w:pos="720"/>
          <w:tab w:val="left" w:pos="750"/>
          <w:tab w:val="left" w:pos="870"/>
          <w:tab w:val="left" w:pos="990"/>
          <w:tab w:val="left" w:pos="3105"/>
        </w:tabs>
        <w:ind w:left="360" w:hanging="360"/>
      </w:pPr>
    </w:p>
    <w:p w:rsidR="00583479" w:rsidRPr="00B90C28" w:rsidRDefault="00583479" w:rsidP="00583479">
      <w:pPr>
        <w:tabs>
          <w:tab w:val="left" w:pos="720"/>
          <w:tab w:val="left" w:pos="750"/>
          <w:tab w:val="left" w:pos="870"/>
          <w:tab w:val="left" w:pos="990"/>
          <w:tab w:val="left" w:pos="3105"/>
        </w:tabs>
        <w:ind w:left="360" w:hanging="360"/>
      </w:pPr>
    </w:p>
    <w:p w:rsidR="00583479" w:rsidRPr="00B90C28" w:rsidRDefault="00583479" w:rsidP="00583479">
      <w:pPr>
        <w:tabs>
          <w:tab w:val="left" w:pos="720"/>
          <w:tab w:val="left" w:pos="750"/>
          <w:tab w:val="left" w:pos="870"/>
          <w:tab w:val="left" w:pos="990"/>
          <w:tab w:val="left" w:pos="3105"/>
        </w:tabs>
        <w:ind w:left="360" w:hanging="360"/>
      </w:pPr>
    </w:p>
    <w:p w:rsidR="00583479" w:rsidRPr="00B90C28" w:rsidRDefault="00583479" w:rsidP="00583479">
      <w:pPr>
        <w:tabs>
          <w:tab w:val="left" w:pos="720"/>
          <w:tab w:val="left" w:pos="750"/>
          <w:tab w:val="left" w:pos="870"/>
          <w:tab w:val="left" w:pos="990"/>
          <w:tab w:val="left" w:pos="3105"/>
        </w:tabs>
        <w:ind w:left="360" w:hanging="360"/>
      </w:pPr>
    </w:p>
    <w:p w:rsidR="00583479" w:rsidRPr="00B90C28" w:rsidRDefault="00583479" w:rsidP="00583479">
      <w:pPr>
        <w:tabs>
          <w:tab w:val="left" w:pos="720"/>
          <w:tab w:val="left" w:pos="750"/>
          <w:tab w:val="left" w:pos="870"/>
          <w:tab w:val="left" w:pos="990"/>
          <w:tab w:val="left" w:pos="3105"/>
        </w:tabs>
      </w:pPr>
    </w:p>
    <w:p w:rsidR="00583479" w:rsidRPr="00B90C28" w:rsidRDefault="00583479" w:rsidP="00583479">
      <w:pPr>
        <w:tabs>
          <w:tab w:val="left" w:pos="720"/>
          <w:tab w:val="left" w:pos="750"/>
          <w:tab w:val="left" w:pos="870"/>
          <w:tab w:val="left" w:pos="990"/>
          <w:tab w:val="left" w:pos="3105"/>
        </w:tabs>
        <w:ind w:left="360" w:hanging="360"/>
      </w:pPr>
      <w:r w:rsidRPr="00B90C28">
        <w:tab/>
        <w:t>Determine:</w:t>
      </w:r>
    </w:p>
    <w:p w:rsidR="00583479" w:rsidRDefault="00583479" w:rsidP="00583479">
      <w:pPr>
        <w:pStyle w:val="ListParagraph"/>
        <w:numPr>
          <w:ilvl w:val="0"/>
          <w:numId w:val="19"/>
        </w:numPr>
        <w:tabs>
          <w:tab w:val="left" w:pos="720"/>
          <w:tab w:val="left" w:pos="750"/>
          <w:tab w:val="left" w:pos="870"/>
          <w:tab w:val="left" w:pos="990"/>
          <w:tab w:val="left" w:pos="3105"/>
        </w:tabs>
        <w:spacing w:after="0" w:line="240" w:lineRule="auto"/>
        <w:ind w:left="360" w:firstLine="0"/>
        <w:contextualSpacing/>
        <w:rPr>
          <w:rFonts w:ascii="Times New Roman" w:hAnsi="Times New Roman" w:cs="Times New Roman"/>
          <w:sz w:val="24"/>
          <w:szCs w:val="24"/>
        </w:rPr>
      </w:pPr>
      <w:r w:rsidRPr="00B90C28">
        <w:rPr>
          <w:rFonts w:ascii="Times New Roman" w:hAnsi="Times New Roman" w:cs="Times New Roman"/>
          <w:sz w:val="24"/>
          <w:szCs w:val="24"/>
        </w:rPr>
        <w:t xml:space="preserve">The potential energy of the body at </w:t>
      </w:r>
      <w:r w:rsidR="000D6C36">
        <w:rPr>
          <w:rFonts w:ascii="Times New Roman" w:hAnsi="Times New Roman" w:cs="Times New Roman"/>
          <w:sz w:val="24"/>
          <w:szCs w:val="24"/>
        </w:rPr>
        <w:t>this</w:t>
      </w:r>
      <w:r w:rsidRPr="00B90C28">
        <w:rPr>
          <w:rFonts w:ascii="Times New Roman" w:hAnsi="Times New Roman" w:cs="Times New Roman"/>
          <w:sz w:val="24"/>
          <w:szCs w:val="24"/>
        </w:rPr>
        <w:t xml:space="preserve"> position.</w:t>
      </w:r>
      <w:r w:rsidR="00B90C28">
        <w:rPr>
          <w:rFonts w:ascii="Times New Roman" w:hAnsi="Times New Roman" w:cs="Times New Roman"/>
          <w:sz w:val="24"/>
          <w:szCs w:val="24"/>
        </w:rPr>
        <w:t xml:space="preserve">                                             </w:t>
      </w:r>
      <w:r w:rsidRPr="00B90C28">
        <w:rPr>
          <w:rFonts w:ascii="Times New Roman" w:hAnsi="Times New Roman" w:cs="Times New Roman"/>
          <w:sz w:val="24"/>
          <w:szCs w:val="24"/>
        </w:rPr>
        <w:t>(2mks)</w:t>
      </w:r>
    </w:p>
    <w:p w:rsidR="00E81146" w:rsidRPr="00B90C28" w:rsidRDefault="00E81146" w:rsidP="00E81146">
      <w:pPr>
        <w:pStyle w:val="ListParagraph"/>
        <w:tabs>
          <w:tab w:val="left" w:pos="720"/>
          <w:tab w:val="left" w:pos="750"/>
          <w:tab w:val="left" w:pos="870"/>
          <w:tab w:val="left" w:pos="990"/>
          <w:tab w:val="left" w:pos="3105"/>
        </w:tabs>
        <w:spacing w:after="0" w:line="360" w:lineRule="auto"/>
        <w:ind w:left="360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583479" w:rsidRPr="00B90C28" w:rsidRDefault="00583479" w:rsidP="00583479">
      <w:pPr>
        <w:pStyle w:val="ListParagraph"/>
        <w:numPr>
          <w:ilvl w:val="0"/>
          <w:numId w:val="19"/>
        </w:numPr>
        <w:tabs>
          <w:tab w:val="left" w:pos="720"/>
          <w:tab w:val="left" w:pos="750"/>
          <w:tab w:val="left" w:pos="870"/>
          <w:tab w:val="left" w:pos="990"/>
          <w:tab w:val="left" w:pos="3105"/>
        </w:tabs>
        <w:spacing w:after="0" w:line="240" w:lineRule="auto"/>
        <w:ind w:left="360" w:firstLine="0"/>
        <w:contextualSpacing/>
        <w:rPr>
          <w:rFonts w:ascii="Times New Roman" w:hAnsi="Times New Roman" w:cs="Times New Roman"/>
          <w:sz w:val="24"/>
          <w:szCs w:val="24"/>
        </w:rPr>
      </w:pPr>
      <w:r w:rsidRPr="00B90C28">
        <w:rPr>
          <w:rFonts w:ascii="Times New Roman" w:hAnsi="Times New Roman" w:cs="Times New Roman"/>
          <w:sz w:val="24"/>
          <w:szCs w:val="24"/>
        </w:rPr>
        <w:t>Speed of the body when passing through the lowest point.</w:t>
      </w:r>
      <w:r w:rsidRPr="00B90C28">
        <w:rPr>
          <w:rFonts w:ascii="Times New Roman" w:hAnsi="Times New Roman" w:cs="Times New Roman"/>
          <w:sz w:val="24"/>
          <w:szCs w:val="24"/>
        </w:rPr>
        <w:tab/>
      </w:r>
      <w:r w:rsidR="00B90C28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B90C28">
        <w:rPr>
          <w:rFonts w:ascii="Times New Roman" w:hAnsi="Times New Roman" w:cs="Times New Roman"/>
          <w:sz w:val="24"/>
          <w:szCs w:val="24"/>
        </w:rPr>
        <w:tab/>
        <w:t>(2mks)</w:t>
      </w:r>
    </w:p>
    <w:p w:rsidR="0017015F" w:rsidRDefault="00E81146" w:rsidP="00E81146">
      <w:pPr>
        <w:spacing w:line="360" w:lineRule="auto"/>
        <w:ind w:left="360"/>
      </w:pPr>
      <w:r>
        <w:t>………………………………………………………………………………………………………………………………………………………………………………………………</w:t>
      </w:r>
    </w:p>
    <w:p w:rsidR="009B7FCE" w:rsidRPr="00B90C28" w:rsidRDefault="009B7FCE" w:rsidP="00E81146">
      <w:pPr>
        <w:spacing w:line="360" w:lineRule="auto"/>
        <w:ind w:left="360"/>
      </w:pPr>
      <w:r>
        <w:t>………………………………………………………………………………………………</w:t>
      </w:r>
    </w:p>
    <w:p w:rsidR="001C6831" w:rsidRDefault="00B90C28" w:rsidP="001C6831">
      <w:pPr>
        <w:tabs>
          <w:tab w:val="left" w:pos="720"/>
        </w:tabs>
        <w:ind w:left="360" w:hanging="360"/>
      </w:pPr>
      <w:r>
        <w:t>1</w:t>
      </w:r>
      <w:r w:rsidR="00DA3E18">
        <w:t>5</w:t>
      </w:r>
      <w:r>
        <w:t xml:space="preserve">. </w:t>
      </w:r>
      <w:r w:rsidR="001C6831" w:rsidRPr="00B90C28">
        <w:t>(</w:t>
      </w:r>
      <w:proofErr w:type="gramStart"/>
      <w:r w:rsidR="001C6831" w:rsidRPr="00B90C28">
        <w:t>a</w:t>
      </w:r>
      <w:proofErr w:type="gramEnd"/>
      <w:r w:rsidR="001C6831" w:rsidRPr="00B90C28">
        <w:t>)</w:t>
      </w:r>
      <w:r w:rsidR="001C6831" w:rsidRPr="00B90C28">
        <w:tab/>
        <w:t xml:space="preserve">The moon goes round the earth at constant speed. Explain why it is true to say that the moon is accelerating. </w:t>
      </w:r>
      <w:r>
        <w:t xml:space="preserve">                                                                                         </w:t>
      </w:r>
      <w:r w:rsidR="001C6831" w:rsidRPr="00B90C28">
        <w:t>(1 mark)</w:t>
      </w:r>
    </w:p>
    <w:p w:rsidR="00E81146" w:rsidRDefault="00E81146" w:rsidP="00E81146">
      <w:pPr>
        <w:tabs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E81146" w:rsidRPr="00B90C28" w:rsidRDefault="00E81146" w:rsidP="00E81146">
      <w:pPr>
        <w:tabs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..</w:t>
      </w:r>
    </w:p>
    <w:p w:rsidR="001C6831" w:rsidRPr="00B90C28" w:rsidRDefault="001C6831" w:rsidP="001C6831">
      <w:pPr>
        <w:tabs>
          <w:tab w:val="left" w:pos="540"/>
          <w:tab w:val="left" w:pos="720"/>
        </w:tabs>
        <w:ind w:left="360" w:hanging="360"/>
      </w:pPr>
      <w:r w:rsidRPr="00B90C28">
        <w:tab/>
        <w:t>(b)</w:t>
      </w:r>
      <w:r w:rsidRPr="00B90C28">
        <w:tab/>
        <w:t xml:space="preserve">A string of negligible mass has a bucket tied at the end. The string is 60cm long and the buckets has a mass of 45g. The bucket is swung horizontally </w:t>
      </w:r>
      <w:proofErr w:type="gramStart"/>
      <w:r w:rsidRPr="00B90C28">
        <w:t>making  6</w:t>
      </w:r>
      <w:proofErr w:type="gramEnd"/>
      <w:r w:rsidRPr="00B90C28">
        <w:t xml:space="preserve"> revolutions per second. Calculate:</w:t>
      </w:r>
    </w:p>
    <w:p w:rsidR="001C6831" w:rsidRDefault="001C6831" w:rsidP="001C6831">
      <w:pPr>
        <w:tabs>
          <w:tab w:val="left" w:pos="540"/>
          <w:tab w:val="left" w:pos="720"/>
        </w:tabs>
        <w:ind w:left="360" w:hanging="360"/>
      </w:pPr>
      <w:r w:rsidRPr="00B90C28">
        <w:lastRenderedPageBreak/>
        <w:tab/>
        <w:t>(</w:t>
      </w:r>
      <w:proofErr w:type="spellStart"/>
      <w:r w:rsidRPr="00B90C28">
        <w:t>i</w:t>
      </w:r>
      <w:proofErr w:type="spellEnd"/>
      <w:r w:rsidRPr="00B90C28">
        <w:t>)</w:t>
      </w:r>
      <w:r w:rsidRPr="00B90C28">
        <w:tab/>
      </w:r>
      <w:r w:rsidRPr="00B90C28">
        <w:rPr>
          <w:caps/>
        </w:rPr>
        <w:t>t</w:t>
      </w:r>
      <w:r w:rsidRPr="00B90C28">
        <w:t xml:space="preserve">he angular velocity. </w:t>
      </w:r>
      <w:r w:rsidRPr="00B90C28">
        <w:tab/>
      </w:r>
      <w:r w:rsidRPr="00B90C28">
        <w:tab/>
      </w:r>
      <w:r w:rsidRPr="00B90C28">
        <w:tab/>
      </w:r>
      <w:r w:rsidRPr="00B90C28">
        <w:tab/>
      </w:r>
      <w:r w:rsidRPr="00B90C28">
        <w:tab/>
        <w:t xml:space="preserve">           </w:t>
      </w:r>
      <w:r w:rsidRPr="00B90C28">
        <w:tab/>
      </w:r>
      <w:r w:rsidRPr="00B90C28">
        <w:tab/>
      </w:r>
      <w:r w:rsidRPr="00B90C28">
        <w:tab/>
        <w:t>(1 mark)</w:t>
      </w:r>
    </w:p>
    <w:p w:rsidR="00E81146" w:rsidRDefault="00E81146" w:rsidP="00E81146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1C6831" w:rsidRDefault="001C6831" w:rsidP="001C6831">
      <w:pPr>
        <w:tabs>
          <w:tab w:val="left" w:pos="540"/>
          <w:tab w:val="left" w:pos="720"/>
        </w:tabs>
        <w:ind w:left="360" w:hanging="360"/>
      </w:pPr>
      <w:r w:rsidRPr="00B90C28">
        <w:tab/>
        <w:t>(ii)</w:t>
      </w:r>
      <w:r w:rsidRPr="00B90C28">
        <w:tab/>
      </w:r>
      <w:r w:rsidRPr="00B90C28">
        <w:rPr>
          <w:caps/>
        </w:rPr>
        <w:t>t</w:t>
      </w:r>
      <w:r w:rsidRPr="00B90C28">
        <w:t>he centripetal acceleration.</w:t>
      </w:r>
      <w:r w:rsidRPr="00B90C28">
        <w:tab/>
      </w:r>
      <w:r w:rsidRPr="00B90C28">
        <w:tab/>
      </w:r>
      <w:r w:rsidRPr="00B90C28">
        <w:tab/>
      </w:r>
      <w:r w:rsidRPr="00B90C28">
        <w:tab/>
        <w:t xml:space="preserve">          </w:t>
      </w:r>
      <w:r w:rsidRPr="00B90C28">
        <w:tab/>
      </w:r>
      <w:r w:rsidRPr="00B90C28">
        <w:tab/>
      </w:r>
      <w:r w:rsidRPr="00B90C28">
        <w:tab/>
        <w:t>(2 marks)</w:t>
      </w:r>
    </w:p>
    <w:p w:rsidR="00E81146" w:rsidRDefault="00E81146" w:rsidP="00E81146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E81146" w:rsidRDefault="00E81146" w:rsidP="00E81146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..……………………………………………………………………………</w:t>
      </w:r>
    </w:p>
    <w:p w:rsidR="00E81146" w:rsidRPr="00B90C28" w:rsidRDefault="00E81146" w:rsidP="00E81146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.</w:t>
      </w:r>
    </w:p>
    <w:p w:rsidR="001C6831" w:rsidRDefault="001C6831" w:rsidP="001C6831">
      <w:pPr>
        <w:tabs>
          <w:tab w:val="left" w:pos="540"/>
          <w:tab w:val="left" w:pos="720"/>
        </w:tabs>
        <w:ind w:left="360" w:hanging="360"/>
      </w:pPr>
      <w:r w:rsidRPr="00B90C28">
        <w:tab/>
        <w:t>(iii)</w:t>
      </w:r>
      <w:r w:rsidRPr="00B90C28">
        <w:tab/>
      </w:r>
      <w:r w:rsidRPr="00B90C28">
        <w:rPr>
          <w:caps/>
        </w:rPr>
        <w:t>t</w:t>
      </w:r>
      <w:r w:rsidRPr="00B90C28">
        <w:t xml:space="preserve">he tension on the string. </w:t>
      </w:r>
      <w:r w:rsidRPr="00B90C28">
        <w:tab/>
      </w:r>
      <w:r w:rsidRPr="00B90C28">
        <w:tab/>
      </w:r>
      <w:r w:rsidRPr="00B90C28">
        <w:tab/>
        <w:t xml:space="preserve">          </w:t>
      </w:r>
      <w:r w:rsidRPr="00B90C28">
        <w:tab/>
      </w:r>
      <w:r w:rsidRPr="00B90C28">
        <w:tab/>
      </w:r>
      <w:r w:rsidRPr="00B90C28">
        <w:tab/>
      </w:r>
      <w:r w:rsidRPr="00B90C28">
        <w:tab/>
        <w:t>(2 marks)</w:t>
      </w:r>
    </w:p>
    <w:p w:rsidR="00E81146" w:rsidRDefault="00E81146" w:rsidP="00E81146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E81146" w:rsidRDefault="00E81146" w:rsidP="00E81146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..……………………………………………………………………………</w:t>
      </w:r>
    </w:p>
    <w:p w:rsidR="00E81146" w:rsidRPr="00B90C28" w:rsidRDefault="00E81146" w:rsidP="00E81146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.</w:t>
      </w:r>
    </w:p>
    <w:p w:rsidR="001C6831" w:rsidRDefault="001C6831" w:rsidP="001C6831">
      <w:pPr>
        <w:tabs>
          <w:tab w:val="left" w:pos="540"/>
          <w:tab w:val="left" w:pos="720"/>
        </w:tabs>
        <w:ind w:left="360" w:hanging="360"/>
      </w:pPr>
      <w:r w:rsidRPr="00B90C28">
        <w:tab/>
      </w:r>
      <w:proofErr w:type="gramStart"/>
      <w:r w:rsidRPr="00B90C28">
        <w:t xml:space="preserve">(iv) </w:t>
      </w:r>
      <w:r w:rsidRPr="00B90C28">
        <w:rPr>
          <w:caps/>
        </w:rPr>
        <w:t>t</w:t>
      </w:r>
      <w:r w:rsidRPr="00B90C28">
        <w:t>he</w:t>
      </w:r>
      <w:proofErr w:type="gramEnd"/>
      <w:r w:rsidRPr="00B90C28">
        <w:t xml:space="preserve"> linear velocity. </w:t>
      </w:r>
      <w:r w:rsidRPr="00B90C28">
        <w:tab/>
      </w:r>
      <w:r w:rsidRPr="00B90C28">
        <w:tab/>
      </w:r>
      <w:r w:rsidRPr="00B90C28">
        <w:tab/>
      </w:r>
      <w:r w:rsidRPr="00B90C28">
        <w:tab/>
        <w:t xml:space="preserve">              </w:t>
      </w:r>
      <w:r w:rsidRPr="00B90C28">
        <w:tab/>
      </w:r>
      <w:r w:rsidRPr="00B90C28">
        <w:tab/>
      </w:r>
      <w:r w:rsidRPr="00B90C28">
        <w:tab/>
        <w:t>(1 mark)</w:t>
      </w:r>
    </w:p>
    <w:p w:rsidR="00E81146" w:rsidRDefault="00E81146" w:rsidP="00E81146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E81146" w:rsidRDefault="00E81146" w:rsidP="00E81146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..……………………………………………………………………………</w:t>
      </w:r>
    </w:p>
    <w:p w:rsidR="001C6831" w:rsidRPr="00B90C28" w:rsidRDefault="000065A7" w:rsidP="00C35823">
      <w:pPr>
        <w:ind w:firstLine="360"/>
        <w:rPr>
          <w:color w:val="000000"/>
        </w:rPr>
      </w:pPr>
      <w:r>
        <w:rPr>
          <w:color w:val="000000"/>
        </w:rPr>
        <w:t>(c)</w:t>
      </w:r>
      <w:r>
        <w:rPr>
          <w:color w:val="000000"/>
        </w:rPr>
        <w:tab/>
        <w:t>The figure below</w:t>
      </w:r>
      <w:r w:rsidR="001C6831" w:rsidRPr="00B90C28">
        <w:rPr>
          <w:color w:val="000000"/>
        </w:rPr>
        <w:t xml:space="preserve"> shows a body of mass;</w:t>
      </w:r>
      <m:oMath>
        <m:r>
          <w:rPr>
            <w:rFonts w:ascii="Cambria Math" w:hAnsi="Cambria Math"/>
            <w:color w:val="000000"/>
          </w:rPr>
          <m:t>m=200g</m:t>
        </m:r>
      </m:oMath>
      <w:r w:rsidR="001C6831" w:rsidRPr="00B90C28">
        <w:rPr>
          <w:color w:val="000000"/>
        </w:rPr>
        <w:t xml:space="preserve">  attached to the centre of a rotating table with a string. The radius of the string was varied and different values of angular velocity recorded. The mass of the body remained constant throughout the experiment. </w:t>
      </w:r>
    </w:p>
    <w:p w:rsidR="001C6831" w:rsidRPr="00B90C28" w:rsidRDefault="00A8509C" w:rsidP="001C6831">
      <w:pPr>
        <w:rPr>
          <w:color w:val="000000"/>
        </w:rPr>
      </w:pPr>
      <w:r>
        <w:rPr>
          <w:noProof/>
          <w:color w:val="000000"/>
          <w:lang w:val="en-GB" w:eastAsia="en-GB"/>
        </w:rPr>
        <w:pict>
          <v:group id="Group 199" o:spid="_x0000_s1111" style="position:absolute;margin-left:130.75pt;margin-top:3.45pt;width:261pt;height:110.1pt;z-index:251713536" coordorigin="3888,2666" coordsize="5220,2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">
            <v:oval id="Oval 177" o:spid="_x0000_s1112" alt="Wide upward diagonal" style="position:absolute;left:4608;top:2708;width:3060;height:2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LAfcQA&#10;AADcAAAADwAAAGRycy9kb3ducmV2LnhtbESPzWrDMBCE74W8g9hAbrWcHEpxogQTMJQeGuoW2uPa&#10;Wv8Qa+VISuy8fVUo9DjMzDfM7jCbQdzI+d6ygnWSgiCure65VfD5UTw+g/ABWeNgmRTcycNhv3jY&#10;YabtxO90K0MrIoR9hgq6EMZMSl93ZNAndiSOXmOdwRCla6V2OEW4GeQmTZ+kwZ7jQocjHTuqz+XV&#10;KHCn09tXUVldjE2Ty+r8Wurvi1Kr5ZxvQQSaw3/4r/2iFUQi/J6JR0D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BywH3EAAAA3AAAAA8AAAAAAAAAAAAAAAAAmAIAAGRycy9k&#10;b3ducmV2LnhtbFBLBQYAAAAABAAEAPUAAACJAwAAAAA=&#10;" fillcolor="black">
              <v:fill r:id="rId11" o:title="" type="pattern"/>
            </v:oval>
            <v:oval id="Oval 178" o:spid="_x0000_s1113" style="position:absolute;left:4608;top:2680;width:3060;height:2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itCcMA&#10;AADcAAAADwAAAGRycy9kb3ducmV2LnhtbESPQWvCQBSE70L/w/IK3nQTg1JSV5GKoAcPje39kX0m&#10;wezbkH2N6b/vCkKPw8x8w6y3o2vVQH1oPBtI5wko4tLbhisDX5fD7A1UEGSLrWcy8EsBtpuXyRpz&#10;6+/8SUMhlYoQDjkaqEW6XOtQ1uQwzH1HHL2r7x1KlH2lbY/3CHetXiTJSjtsOC7U2NFHTeWt+HEG&#10;9tWuWA06k2V23R9lefs+n7LUmOnruHsHJTTKf/jZPloDiySFx5l4BP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citCcMAAADcAAAADwAAAAAAAAAAAAAAAACYAgAAZHJzL2Rv&#10;d25yZXYueG1sUEsFBgAAAAAEAAQA9QAAAIgDAAAAAA==&#10;"/>
            <v:line id="Line 179" o:spid="_x0000_s1114" style="position:absolute;flip:y;visibility:visible;mso-wrap-style:square" from="6228,3333" to="7628,33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ZfijcMAAADcAAAADwAAAGRycy9kb3ducmV2LnhtbESPQWsCMRSE7wX/Q3hCbzXrHqSsRhG1&#10;RbCXqnh+bJ7JrpuXZRPd7b83hUKPw8x8wyxWg2vEg7pQeVYwnWQgiEuvKzYKzqePt3cQISJrbDyT&#10;gh8KsFqOXhZYaN/zNz2O0YgE4VCgAhtjW0gZSksOw8S3xMm7+s5hTLIzUnfYJ7hrZJ5lM+mw4rRg&#10;saWNpfJ2vDsF9X33WRt73VaXVn9Frs3ZHnqlXsfDeg4i0hD/w3/tvVaQZzn8nklHQC6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WX4o3DAAAA3AAAAA8AAAAAAAAAAAAA&#10;AAAAoQIAAGRycy9kb3ducmV2LnhtbFBLBQYAAAAABAAEAPkAAACRAwAAAAA=&#10;" strokeweight="2.25pt">
              <v:stroke startarrow="oval" endarrow="oval"/>
            </v:line>
            <v:shape id="Text Box 180" o:spid="_x0000_s1115" type="#_x0000_t202" style="position:absolute;left:6653;top:3070;width:90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fg68QA&#10;AADc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0It4e9MPAIy+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en4OvEAAAA3AAAAA8AAAAAAAAAAAAAAAAAmAIAAGRycy9k&#10;b3ducmV2LnhtbFBLBQYAAAAABAAEAPUAAACJAwAAAAA=&#10;" filled="f" stroked="f">
              <v:textbox>
                <w:txbxContent>
                  <w:p w:rsidR="00B915C1" w:rsidRPr="00256199" w:rsidRDefault="00B915C1" w:rsidP="001C6831">
                    <w:pPr>
                      <w:rPr>
                        <w:b/>
                      </w:rPr>
                    </w:pPr>
                    <w:proofErr w:type="gramStart"/>
                    <w:r w:rsidRPr="00256199">
                      <w:rPr>
                        <w:b/>
                      </w:rPr>
                      <w:t>r</w:t>
                    </w:r>
                    <w:proofErr w:type="gramEnd"/>
                  </w:p>
                </w:txbxContent>
              </v:textbox>
            </v:shape>
            <v:shape id="Text Box 181" o:spid="_x0000_s1116" type="#_x0000_t202" style="position:absolute;left:7668;top:3332;width:144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54n8MA&#10;AADcAAAADwAAAGRycy9kb3ducmV2LnhtbESPT4vCMBTE7wt+h/AEb2uiuItWo4gieFpZ/4G3R/Ns&#10;i81LaaKt394sLHgcZuY3zGzR2lI8qPaFYw2DvgJBnDpTcKbheNh8jkH4gGywdEwanuRhMe98zDAx&#10;ruFfeuxDJiKEfYIa8hCqREqf5mTR911FHL2rqy2GKOtMmhqbCLelHCr1LS0WHBdyrGiVU3rb362G&#10;08/1ch6pXba2X1XjWiXZTqTWvW67nIII1IZ3+L+9NRqGagR/Z+IRkP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E54n8MAAADcAAAADwAAAAAAAAAAAAAAAACYAgAAZHJzL2Rv&#10;d25yZXYueG1sUEsFBgAAAAAEAAQA9QAAAIgDAAAAAA==&#10;" filled="f" stroked="f">
              <v:textbox>
                <w:txbxContent>
                  <w:p w:rsidR="00B915C1" w:rsidRPr="00810C1E" w:rsidRDefault="00B915C1" w:rsidP="001C6831">
                    <w:pPr>
                      <w:rPr>
                        <w:b/>
                      </w:rPr>
                    </w:pPr>
                    <w:r w:rsidRPr="00810C1E">
                      <w:rPr>
                        <w:b/>
                      </w:rPr>
                      <w:t xml:space="preserve">String </w:t>
                    </w:r>
                  </w:p>
                </w:txbxContent>
              </v:textbox>
            </v:shape>
            <v:shape id="Text Box 182" o:spid="_x0000_s1117" type="#_x0000_t202" style="position:absolute;left:3888;top:3110;width:900;height:4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LdBMIA&#10;AADcAAAADwAAAGRycy9kb3ducmV2LnhtbESPQYvCMBSE74L/ITzBmyaKyto1yrIieFJ0d4W9PZpn&#10;W2xeShNt/fdGEDwOM/MNs1i1thQ3qn3hWMNoqEAQp84UnGn4/dkMPkD4gGywdEwa7uRhtex2FpgY&#10;1/CBbseQiQhhn6CGPIQqkdKnOVn0Q1cRR+/saoshyjqTpsYmwm0px0rNpMWC40KOFX3nlF6OV6vh&#10;b3f+P03UPlvbadW4Vkm2c6l1v9d+fYII1IZ3+NXeGg1jNYXnmXgE5P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At0EwgAAANwAAAAPAAAAAAAAAAAAAAAAAJgCAABkcnMvZG93&#10;bnJldi54bWxQSwUGAAAAAAQABAD1AAAAhwMAAAAA&#10;" filled="f" stroked="f">
              <v:textbox>
                <w:txbxContent>
                  <w:p w:rsidR="00B915C1" w:rsidRPr="00751098" w:rsidRDefault="00B915C1" w:rsidP="001C6831">
                    <w:r w:rsidRPr="00751098">
                      <w:sym w:font="Symbol" w:char="F077"/>
                    </w:r>
                  </w:p>
                </w:txbxContent>
              </v:textbox>
            </v:shape>
            <v:line id="Line 183" o:spid="_x0000_s1118" style="position:absolute;visibility:visible;mso-wrap-style:square" from="7308,3332" to="7848,3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lcTcYAAADc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pmSQq/Z+IR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15XE3GAAAA3AAAAA8AAAAAAAAA&#10;AAAAAAAAoQIAAGRycy9kb3ducmV2LnhtbFBLBQYAAAAABAAEAPkAAACUAwAAAAA=&#10;"/>
            <v:shape id="Freeform 184" o:spid="_x0000_s1119" style="position:absolute;left:6138;top:3290;width:635;height:37;visibility:visible;mso-wrap-style:square;v-text-anchor:top" coordsize="635,3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hM4cMA&#10;AADcAAAADwAAAGRycy9kb3ducmV2LnhtbESPQWvCQBSE7wX/w/IEb3VjIFajazBCwUMvtfX+zD6T&#10;YPZt2N2a+O/dQqHHYWa+YbbFaDpxJ+dbywoW8wQEcWV1y7WC76/31xUIH5A1dpZJwYM8FLvJyxZz&#10;bQf+pPsp1CJC2OeooAmhz6X0VUMG/dz2xNG7WmcwROlqqR0OEW46mSbJUhpsOS402NOhoep2+jEK&#10;StdeVpfDdSyzxdJmH+Wa6LxWajYd9xsQgcbwH/5rH7WCNHmD3zPxCMjd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ahM4cMAAADcAAAADwAAAAAAAAAAAAAAAACYAgAAZHJzL2Rv&#10;d25yZXYueG1sUEsFBgAAAAAEAAQA9QAAAIgDAAAAAA==&#10;" path="m,37l635,e" filled="f">
              <v:stroke startarrow="block"/>
              <v:path arrowok="t" o:connecttype="custom" o:connectlocs="0,37;635,0" o:connectangles="0,0"/>
            </v:shape>
            <v:shape id="Freeform 185" o:spid="_x0000_s1120" style="position:absolute;left:6908;top:3290;width:760;height:1;visibility:visible;mso-wrap-style:square;v-text-anchor:top" coordsize="760,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puKsEA&#10;AADcAAAADwAAAGRycy9kb3ducmV2LnhtbERPTUsDMRC9F/wPYQRvbWLFKmvTooVCe3RXUG9DMu6u&#10;TSZLkrbbf28OQo+P971cj96JE8XUB9ZwP1MgiE2wPbcaPprt9BlEysgWXWDScKEE69XNZImVDWd+&#10;p1OdW1FCOFWooct5qKRMpiOPaRYG4sL9hOgxFxhbaSOeS7h3cq7UQnrsuTR0ONCmI3Ooj16DcY35&#10;fvvcNvVT3Lvw+HV4+N0rre9ux9cXEJnGfBX/u3dWw1yVteVMOQJy9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0qbirBAAAA3AAAAA8AAAAAAAAAAAAAAAAAmAIAAGRycy9kb3du&#10;cmV2LnhtbFBLBQYAAAAABAAEAPUAAACGAwAAAAA=&#10;" path="m,l760,1e" filled="f">
              <v:stroke endarrow="block"/>
              <v:path arrowok="t" o:connecttype="custom" o:connectlocs="0,0;760,1" o:connectangles="0,0"/>
            </v:shape>
            <v:shape id="Freeform 186" o:spid="_x0000_s1121" style="position:absolute;left:4328;top:2666;width:1000;height:1240;visibility:visible;mso-wrap-style:square;v-text-anchor:top" coordsize=",12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6UscUA&#10;AADcAAAADwAAAGRycy9kb3ducmV2LnhtbESPQWsCMRSE7wX/Q3hCL6KJCtWuRtGKUPSkW2iPj81z&#10;d3Hzsmyibv31piD0OMzMN8x82dpKXKnxpWMNw4ECQZw5U3Ku4Svd9qcgfEA2WDkmDb/kYbnovMwx&#10;Me7GB7oeQy4ihH2CGooQ6kRKnxVk0Q9cTRy9k2sshiibXJoGbxFuKzlS6k1aLDkuFFjTR0HZ+Xix&#10;GvbVbpje1+1qYu6Kv3vj9Ge83Wj92m1XMxCB2vAffrY/jYaReoe/M/EIyM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XpSxxQAAANwAAAAPAAAAAAAAAAAAAAAAAJgCAABkcnMv&#10;ZG93bnJldi54bWxQSwUGAAAAAAQABAD1AAAAigMAAAAA&#10;" path="m1000,c715,105,447,153,280,360,113,567,58,1057,,1240e" filled="f">
              <v:stroke endarrow="block"/>
              <v:path arrowok="t" o:connecttype="custom" o:connectlocs="1000,0;280,360;0,1240" o:connectangles="0,0,0"/>
            </v:shape>
            <v:shape id="Freeform 187" o:spid="_x0000_s1122" style="position:absolute;left:6152;top:3267;width:1;height:135;visibility:visible;mso-wrap-style:square;v-text-anchor:top" coordsize="1,1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M1VcEA&#10;AADcAAAADwAAAGRycy9kb3ducmV2LnhtbERPu27CMBTdkfoP1q3ERhwYqpJiEEKtitjKq4yX+BJH&#10;ia9DbEj69/WAxHh03rNFb2txp9aXjhWMkxQEce50yYWC/e5r9A7CB2SNtWNS8EceFvOXwQwz7Tr+&#10;ofs2FCKGsM9QgQmhyaT0uSGLPnENceQurrUYImwLqVvsYrit5SRN36TFkmODwYZWhvJqe7MKPs/V&#10;5vQb1n5lDt8dTq+bY1ldlRq+9ssPEIH68BQ/3GutYDKO8+OZeATk/B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rjNVXBAAAA3AAAAA8AAAAAAAAAAAAAAAAAmAIAAGRycy9kb3du&#10;cmV2LnhtbFBLBQYAAAAABAAEAPUAAACGAwAAAAA=&#10;" path="m,l1,135e" filled="f">
              <v:path arrowok="t" o:connecttype="custom" o:connectlocs="0,0;1,135" o:connectangles="0,0"/>
            </v:shape>
            <v:shape id="Freeform 188" o:spid="_x0000_s1123" style="position:absolute;left:7652;top:3177;width:1;height:135;visibility:visible;mso-wrap-style:square;v-text-anchor:top" coordsize="1,1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+QzsUA&#10;AADcAAAADwAAAGRycy9kb3ducmV2LnhtbESPzW7CMBCE75V4B2sr9dY44VDRgEEVAoG4lfJ33Mbb&#10;OEq8DrFLwtvXlSr1OJqZbzSzxWAbcaPOV44VZEkKgrhwuuJSweFj/TwB4QOyxsYxKbiTh8V89DDD&#10;XLue3+m2D6WIEPY5KjAhtLmUvjBk0SeuJY7el+sshii7UuoO+wi3jRyn6Yu0WHFcMNjS0lBR77+t&#10;gtVnvbucw9YvzXHT4+t1d6rqq1JPj8PbFESgIfyH/9pbrWCcZfB7Jh4BO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r5DOxQAAANwAAAAPAAAAAAAAAAAAAAAAAJgCAABkcnMv&#10;ZG93bnJldi54bWxQSwUGAAAAAAQABAD1AAAAigMAAAAA&#10;" path="m,l1,135e" filled="f">
              <v:path arrowok="t" o:connecttype="custom" o:connectlocs="0,0;1,135" o:connectangles="0,0"/>
            </v:shape>
          </v:group>
        </w:pict>
      </w:r>
      <w:r w:rsidR="001C6831" w:rsidRPr="00B90C28">
        <w:rPr>
          <w:color w:val="000000"/>
        </w:rPr>
        <w:t xml:space="preserve">      </w:t>
      </w:r>
    </w:p>
    <w:p w:rsidR="001C6831" w:rsidRPr="00B90C28" w:rsidRDefault="001C6831" w:rsidP="001C6831">
      <w:pPr>
        <w:rPr>
          <w:color w:val="000000"/>
        </w:rPr>
      </w:pPr>
    </w:p>
    <w:p w:rsidR="001C6831" w:rsidRPr="00B90C28" w:rsidRDefault="001C6831" w:rsidP="001C6831">
      <w:pPr>
        <w:rPr>
          <w:color w:val="000000"/>
        </w:rPr>
      </w:pPr>
    </w:p>
    <w:p w:rsidR="001C6831" w:rsidRPr="00B90C28" w:rsidRDefault="001C6831" w:rsidP="001C6831">
      <w:pPr>
        <w:rPr>
          <w:color w:val="000000"/>
        </w:rPr>
      </w:pPr>
    </w:p>
    <w:p w:rsidR="001C6831" w:rsidRPr="00B90C28" w:rsidRDefault="001C6831" w:rsidP="001C6831">
      <w:pPr>
        <w:rPr>
          <w:color w:val="000000"/>
        </w:rPr>
      </w:pPr>
    </w:p>
    <w:p w:rsidR="00C35823" w:rsidRDefault="00C35823" w:rsidP="001C6831">
      <w:pPr>
        <w:ind w:firstLine="720"/>
        <w:rPr>
          <w:color w:val="000000"/>
        </w:rPr>
      </w:pPr>
    </w:p>
    <w:p w:rsidR="00C35823" w:rsidRDefault="00C35823" w:rsidP="001C6831">
      <w:pPr>
        <w:ind w:firstLine="720"/>
        <w:rPr>
          <w:color w:val="000000"/>
        </w:rPr>
      </w:pPr>
    </w:p>
    <w:p w:rsidR="00C35823" w:rsidRDefault="00C35823" w:rsidP="001C6831">
      <w:pPr>
        <w:ind w:firstLine="720"/>
        <w:rPr>
          <w:color w:val="000000"/>
        </w:rPr>
      </w:pPr>
    </w:p>
    <w:p w:rsidR="00C35823" w:rsidRDefault="00C35823" w:rsidP="001C6831">
      <w:pPr>
        <w:ind w:firstLine="720"/>
        <w:rPr>
          <w:color w:val="000000"/>
        </w:rPr>
      </w:pPr>
    </w:p>
    <w:p w:rsidR="001C6831" w:rsidRPr="00B90C28" w:rsidRDefault="001C6831" w:rsidP="001C6831">
      <w:pPr>
        <w:ind w:firstLine="720"/>
        <w:rPr>
          <w:color w:val="000000"/>
        </w:rPr>
      </w:pPr>
      <w:r w:rsidRPr="00B90C28">
        <w:rPr>
          <w:noProof/>
          <w:color w:val="000000"/>
          <w:lang w:val="en-GB" w:eastAsia="en-GB"/>
        </w:rPr>
        <w:drawing>
          <wp:anchor distT="0" distB="0" distL="114300" distR="114300" simplePos="0" relativeHeight="251714560" behindDoc="1" locked="0" layoutInCell="1" allowOverlap="1">
            <wp:simplePos x="0" y="0"/>
            <wp:positionH relativeFrom="column">
              <wp:posOffset>1110615</wp:posOffset>
            </wp:positionH>
            <wp:positionV relativeFrom="paragraph">
              <wp:posOffset>249555</wp:posOffset>
            </wp:positionV>
            <wp:extent cx="4453890" cy="3477895"/>
            <wp:effectExtent l="0" t="0" r="3810" b="8255"/>
            <wp:wrapNone/>
            <wp:docPr id="907" name="Picture 1" descr="J:\DCIM\101HPAIO\SCAN03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J:\DCIM\101HPAIO\SCAN0335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3890" cy="3477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B90C28">
        <w:rPr>
          <w:color w:val="000000"/>
        </w:rPr>
        <w:t>The results obtained for angular velocity and radius were used to plot the following graph;</w:t>
      </w:r>
    </w:p>
    <w:p w:rsidR="001C6831" w:rsidRPr="00B90C28" w:rsidRDefault="001C6831" w:rsidP="001C6831"/>
    <w:p w:rsidR="001C6831" w:rsidRPr="00B90C28" w:rsidRDefault="001C6831" w:rsidP="001C6831"/>
    <w:p w:rsidR="001C6831" w:rsidRPr="00B90C28" w:rsidRDefault="001C6831" w:rsidP="001C6831"/>
    <w:p w:rsidR="001C6831" w:rsidRPr="00B90C28" w:rsidRDefault="001C6831" w:rsidP="001C6831"/>
    <w:p w:rsidR="001C6831" w:rsidRPr="00B90C28" w:rsidRDefault="001C6831" w:rsidP="001C6831"/>
    <w:p w:rsidR="001C6831" w:rsidRPr="00B90C28" w:rsidRDefault="001C6831" w:rsidP="001C6831"/>
    <w:p w:rsidR="001C6831" w:rsidRPr="00B90C28" w:rsidRDefault="001C6831" w:rsidP="001C6831"/>
    <w:p w:rsidR="001C6831" w:rsidRPr="00B90C28" w:rsidRDefault="001C6831" w:rsidP="001C6831"/>
    <w:p w:rsidR="001C6831" w:rsidRPr="00B90C28" w:rsidRDefault="001C6831" w:rsidP="001C6831"/>
    <w:p w:rsidR="001C6831" w:rsidRPr="00B90C28" w:rsidRDefault="001C6831" w:rsidP="001C6831"/>
    <w:p w:rsidR="001C6831" w:rsidRPr="00B90C28" w:rsidRDefault="001C6831" w:rsidP="001C6831"/>
    <w:p w:rsidR="001C6831" w:rsidRPr="00B90C28" w:rsidRDefault="001C6831" w:rsidP="001C6831"/>
    <w:p w:rsidR="001C6831" w:rsidRPr="00B90C28" w:rsidRDefault="001C6831" w:rsidP="001C6831"/>
    <w:p w:rsidR="001C6831" w:rsidRPr="00B90C28" w:rsidRDefault="001C6831" w:rsidP="001C6831"/>
    <w:p w:rsidR="00850A34" w:rsidRDefault="001C6831" w:rsidP="001C6831">
      <w:pPr>
        <w:tabs>
          <w:tab w:val="left" w:pos="720"/>
        </w:tabs>
        <w:ind w:left="360" w:hanging="360"/>
      </w:pPr>
      <w:r w:rsidRPr="00B90C28">
        <w:tab/>
      </w:r>
    </w:p>
    <w:p w:rsidR="00850A34" w:rsidRDefault="00850A34" w:rsidP="001C6831">
      <w:pPr>
        <w:tabs>
          <w:tab w:val="left" w:pos="720"/>
        </w:tabs>
        <w:ind w:left="360" w:hanging="360"/>
      </w:pPr>
    </w:p>
    <w:p w:rsidR="00850A34" w:rsidRDefault="00850A34" w:rsidP="001C6831">
      <w:pPr>
        <w:tabs>
          <w:tab w:val="left" w:pos="720"/>
        </w:tabs>
        <w:ind w:left="360" w:hanging="360"/>
      </w:pPr>
    </w:p>
    <w:p w:rsidR="00850A34" w:rsidRDefault="00850A34" w:rsidP="001C6831">
      <w:pPr>
        <w:tabs>
          <w:tab w:val="left" w:pos="720"/>
        </w:tabs>
        <w:ind w:left="360" w:hanging="360"/>
      </w:pPr>
    </w:p>
    <w:p w:rsidR="00850A34" w:rsidRDefault="00850A34" w:rsidP="001C6831">
      <w:pPr>
        <w:tabs>
          <w:tab w:val="left" w:pos="720"/>
        </w:tabs>
        <w:ind w:left="360" w:hanging="360"/>
      </w:pPr>
    </w:p>
    <w:p w:rsidR="00850A34" w:rsidRDefault="00850A34" w:rsidP="001C6831">
      <w:pPr>
        <w:tabs>
          <w:tab w:val="left" w:pos="720"/>
        </w:tabs>
        <w:ind w:left="360" w:hanging="360"/>
      </w:pPr>
    </w:p>
    <w:p w:rsidR="001C6831" w:rsidRPr="00B90C28" w:rsidRDefault="001C6831" w:rsidP="001C6831">
      <w:pPr>
        <w:tabs>
          <w:tab w:val="left" w:pos="720"/>
        </w:tabs>
        <w:ind w:left="360" w:hanging="360"/>
      </w:pPr>
      <w:r w:rsidRPr="00B90C28">
        <w:tab/>
        <w:t>From the above graph;</w:t>
      </w:r>
    </w:p>
    <w:p w:rsidR="001C6831" w:rsidRDefault="001C6831" w:rsidP="001C6831">
      <w:pPr>
        <w:tabs>
          <w:tab w:val="left" w:pos="720"/>
        </w:tabs>
        <w:ind w:left="360" w:hanging="360"/>
      </w:pPr>
      <w:r w:rsidRPr="00B90C28">
        <w:lastRenderedPageBreak/>
        <w:tab/>
        <w:t>(</w:t>
      </w:r>
      <w:proofErr w:type="spellStart"/>
      <w:r w:rsidRPr="00B90C28">
        <w:t>i</w:t>
      </w:r>
      <w:proofErr w:type="spellEnd"/>
      <w:r w:rsidRPr="00B90C28">
        <w:t>)</w:t>
      </w:r>
      <w:r w:rsidRPr="00B90C28">
        <w:tab/>
        <w:t xml:space="preserve">Calculate the value of the slope.                          </w:t>
      </w:r>
      <w:r w:rsidRPr="00B90C28">
        <w:tab/>
      </w:r>
      <w:r w:rsidRPr="00B90C28">
        <w:tab/>
      </w:r>
      <w:r w:rsidRPr="00B90C28">
        <w:tab/>
      </w:r>
      <w:r w:rsidRPr="00B90C28">
        <w:tab/>
        <w:t>(2marks)</w:t>
      </w:r>
    </w:p>
    <w:p w:rsidR="00850A34" w:rsidRDefault="00850A34" w:rsidP="00850A34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1C6831" w:rsidRDefault="001C6831" w:rsidP="001C6831">
      <w:pPr>
        <w:tabs>
          <w:tab w:val="left" w:pos="720"/>
          <w:tab w:val="left" w:pos="5408"/>
        </w:tabs>
        <w:ind w:left="360" w:hanging="360"/>
      </w:pPr>
      <w:r w:rsidRPr="00B90C28">
        <w:tab/>
        <w:t>(ii)</w:t>
      </w:r>
      <w:r w:rsidRPr="00B90C28">
        <w:tab/>
        <w:t xml:space="preserve">If </w:t>
      </w:r>
      <m:oMath>
        <m:r>
          <m:rPr>
            <m:sty m:val="bi"/>
          </m:rPr>
          <w:rPr>
            <w:rFonts w:ascii="Cambria Math" w:hAnsi="Cambria Math"/>
          </w:rPr>
          <m:t>ω</m:t>
        </m:r>
      </m:oMath>
      <w:r w:rsidRPr="00B90C28">
        <w:rPr>
          <w:vertAlign w:val="superscript"/>
        </w:rPr>
        <w:t>2</w:t>
      </w:r>
      <w:r w:rsidRPr="00B90C28">
        <w:t xml:space="preserve"> and </w:t>
      </w:r>
      <m:oMath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r</m:t>
            </m:r>
          </m:den>
        </m:f>
      </m:oMath>
      <w:r w:rsidRPr="00B90C28">
        <w:t xml:space="preserve">   are related by the equation;   </w:t>
      </w:r>
      <m:oMath>
        <m:r>
          <m:rPr>
            <m:sty m:val="bi"/>
          </m:rPr>
          <w:rPr>
            <w:rFonts w:ascii="Cambria Math" w:hAnsi="Cambria Math"/>
          </w:rPr>
          <m:t>ω</m:t>
        </m:r>
      </m:oMath>
      <w:r w:rsidRPr="00B90C28">
        <w:rPr>
          <w:b/>
          <w:vertAlign w:val="superscript"/>
        </w:rPr>
        <w:t>2</w:t>
      </w:r>
      <m:oMath>
        <m:r>
          <m:rPr>
            <m:sty m:val="bi"/>
          </m:rPr>
          <w:rPr>
            <w:rFonts w:ascii="Cambria Math" w:hAnsi="Cambria Math"/>
            <w:vertAlign w:val="superscript"/>
          </w:rPr>
          <m:t>=</m:t>
        </m:r>
        <m:f>
          <m:fPr>
            <m:ctrlPr>
              <w:rPr>
                <w:rFonts w:ascii="Cambria Math" w:hAnsi="Cambria Math"/>
                <w:b/>
                <w:i/>
                <w:vertAlign w:val="superscript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vertAlign w:val="superscript"/>
              </w:rPr>
              <m:t>p</m:t>
            </m:r>
          </m:num>
          <m:den>
            <m:r>
              <m:rPr>
                <m:sty m:val="bi"/>
              </m:rPr>
              <w:rPr>
                <w:rFonts w:ascii="Cambria Math" w:hAnsi="Cambria Math"/>
                <w:vertAlign w:val="superscript"/>
              </w:rPr>
              <m:t>r</m:t>
            </m:r>
          </m:den>
        </m:f>
        <m:r>
          <m:rPr>
            <m:sty m:val="bi"/>
          </m:rPr>
          <w:rPr>
            <w:rFonts w:ascii="Cambria Math" w:hAnsi="Cambria Math"/>
            <w:vertAlign w:val="superscript"/>
          </w:rPr>
          <m:t>×</m:t>
        </m:r>
        <m:f>
          <m:fPr>
            <m:ctrlPr>
              <w:rPr>
                <w:rFonts w:ascii="Cambria Math" w:hAnsi="Cambria Math"/>
                <w:b/>
                <w:i/>
                <w:vertAlign w:val="superscript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vertAlign w:val="superscript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vertAlign w:val="superscript"/>
              </w:rPr>
              <m:t>m</m:t>
            </m:r>
          </m:den>
        </m:f>
      </m:oMath>
      <w:r w:rsidRPr="00B90C28">
        <w:rPr>
          <w:vertAlign w:val="superscript"/>
        </w:rPr>
        <w:t xml:space="preserve"> , </w:t>
      </w:r>
      <w:r w:rsidRPr="00B90C28">
        <w:t xml:space="preserve">find the value of </w:t>
      </w:r>
      <w:r w:rsidRPr="00B90C28">
        <w:rPr>
          <w:b/>
        </w:rPr>
        <w:t>P</w:t>
      </w:r>
      <w:r w:rsidRPr="00B90C28">
        <w:t>.   (2marks)</w:t>
      </w:r>
    </w:p>
    <w:p w:rsidR="00850A34" w:rsidRDefault="00850A34" w:rsidP="00850A34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850A34" w:rsidRDefault="00850A34" w:rsidP="00850A34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..……………………………………………………………………………</w:t>
      </w:r>
    </w:p>
    <w:p w:rsidR="00850A34" w:rsidRPr="00B90C28" w:rsidRDefault="00850A34" w:rsidP="00850A34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.</w:t>
      </w:r>
    </w:p>
    <w:p w:rsidR="00850A34" w:rsidRPr="00B90C28" w:rsidRDefault="00850A34" w:rsidP="001C6831">
      <w:pPr>
        <w:tabs>
          <w:tab w:val="left" w:pos="720"/>
          <w:tab w:val="left" w:pos="5408"/>
        </w:tabs>
        <w:ind w:left="360" w:hanging="360"/>
      </w:pPr>
    </w:p>
    <w:p w:rsidR="001C6831" w:rsidRDefault="001C6831" w:rsidP="001C6831">
      <w:pPr>
        <w:tabs>
          <w:tab w:val="left" w:pos="720"/>
          <w:tab w:val="left" w:pos="5408"/>
        </w:tabs>
        <w:ind w:left="360" w:hanging="360"/>
      </w:pPr>
      <w:r w:rsidRPr="00B90C28">
        <w:tab/>
        <w:t>(iii)</w:t>
      </w:r>
      <w:r w:rsidRPr="00B90C28">
        <w:tab/>
        <w:t xml:space="preserve">State the significance of </w:t>
      </w:r>
      <w:r w:rsidRPr="00B90C28">
        <w:rPr>
          <w:b/>
        </w:rPr>
        <w:t>P.</w:t>
      </w:r>
      <w:r w:rsidRPr="00B90C28">
        <w:t xml:space="preserve">                                      </w:t>
      </w:r>
      <w:r w:rsidRPr="00B90C28">
        <w:tab/>
      </w:r>
      <w:r w:rsidRPr="00B90C28">
        <w:tab/>
      </w:r>
      <w:r w:rsidRPr="00B90C28">
        <w:tab/>
      </w:r>
      <w:r w:rsidRPr="00B90C28">
        <w:tab/>
        <w:t>(1mark)</w:t>
      </w:r>
    </w:p>
    <w:p w:rsidR="00850A34" w:rsidRDefault="00850A34" w:rsidP="00850A34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850A34" w:rsidRDefault="00850A34" w:rsidP="00850A34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..……………………………………………………………………………</w:t>
      </w:r>
    </w:p>
    <w:p w:rsidR="00850A34" w:rsidRPr="00B90C28" w:rsidRDefault="00850A34" w:rsidP="001C6831">
      <w:pPr>
        <w:tabs>
          <w:tab w:val="left" w:pos="720"/>
          <w:tab w:val="left" w:pos="5408"/>
        </w:tabs>
        <w:ind w:left="360" w:hanging="360"/>
      </w:pPr>
    </w:p>
    <w:p w:rsidR="00670873" w:rsidRDefault="00670873" w:rsidP="00670873">
      <w:pPr>
        <w:ind w:left="360" w:hanging="360"/>
      </w:pPr>
      <w:r>
        <w:t xml:space="preserve">16. </w:t>
      </w:r>
      <w:r w:rsidRPr="00670873">
        <w:t>(</w:t>
      </w:r>
      <w:proofErr w:type="gramStart"/>
      <w:r w:rsidRPr="00670873">
        <w:t>a</w:t>
      </w:r>
      <w:proofErr w:type="gramEnd"/>
      <w:r w:rsidRPr="00670873">
        <w:t>)</w:t>
      </w:r>
      <w:r w:rsidRPr="00670873">
        <w:tab/>
        <w:t>Define the term specific heat capacity.</w:t>
      </w:r>
      <w:r w:rsidRPr="00670873">
        <w:tab/>
      </w:r>
      <w:r w:rsidRPr="00670873">
        <w:tab/>
      </w:r>
      <w:r w:rsidRPr="00670873">
        <w:tab/>
      </w:r>
      <w:r w:rsidRPr="00670873">
        <w:tab/>
      </w:r>
      <w:r w:rsidRPr="00670873">
        <w:tab/>
        <w:t>(1 mark)</w:t>
      </w:r>
    </w:p>
    <w:p w:rsidR="00670873" w:rsidRDefault="00670873" w:rsidP="00670873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670873" w:rsidRDefault="00670873" w:rsidP="00670873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..……………………………………………………………………………</w:t>
      </w:r>
    </w:p>
    <w:p w:rsidR="00670873" w:rsidRPr="00670873" w:rsidRDefault="00670873" w:rsidP="00670873">
      <w:pPr>
        <w:numPr>
          <w:ilvl w:val="0"/>
          <w:numId w:val="25"/>
        </w:numPr>
        <w:ind w:left="720" w:hanging="360"/>
      </w:pPr>
      <w:r w:rsidRPr="00670873">
        <w:t>A block of metal of mass 150g at 100</w:t>
      </w:r>
      <w:r w:rsidRPr="00670873">
        <w:sym w:font="Symbol" w:char="F0B0"/>
      </w:r>
      <w:r w:rsidRPr="00670873">
        <w:t>C is dropped into a lagged calorimeter of heat capacity 40Jk</w:t>
      </w:r>
      <w:r w:rsidRPr="00670873">
        <w:rPr>
          <w:vertAlign w:val="superscript"/>
        </w:rPr>
        <w:t>-1</w:t>
      </w:r>
      <w:r w:rsidRPr="00670873">
        <w:t xml:space="preserve"> containing 100g of water at 25</w:t>
      </w:r>
      <w:r w:rsidRPr="00670873">
        <w:sym w:font="Symbol" w:char="F0B0"/>
      </w:r>
      <w:r w:rsidRPr="00670873">
        <w:t>C.  The temperature of the resulting mixture is 34</w:t>
      </w:r>
      <w:r w:rsidRPr="00670873">
        <w:sym w:font="Symbol" w:char="F0B0"/>
      </w:r>
      <w:r w:rsidRPr="00670873">
        <w:t>C.  (Specific heat capacity of water = 4200Jkgˉ¹).</w:t>
      </w:r>
    </w:p>
    <w:p w:rsidR="00670873" w:rsidRPr="00670873" w:rsidRDefault="00670873" w:rsidP="00670873">
      <w:pPr>
        <w:ind w:left="720"/>
      </w:pPr>
      <w:r w:rsidRPr="00670873">
        <w:t>Determine;</w:t>
      </w:r>
    </w:p>
    <w:p w:rsidR="00670873" w:rsidRDefault="00670873" w:rsidP="00670873">
      <w:pPr>
        <w:ind w:left="1080" w:hanging="360"/>
      </w:pPr>
      <w:r w:rsidRPr="00670873">
        <w:t>(</w:t>
      </w:r>
      <w:proofErr w:type="spellStart"/>
      <w:r w:rsidRPr="00670873">
        <w:t>i</w:t>
      </w:r>
      <w:proofErr w:type="spellEnd"/>
      <w:r w:rsidRPr="00670873">
        <w:t>)</w:t>
      </w:r>
      <w:r w:rsidRPr="00670873">
        <w:tab/>
        <w:t>Heat gained by calorimeter.</w:t>
      </w:r>
      <w:r w:rsidRPr="00670873">
        <w:tab/>
      </w:r>
      <w:r w:rsidRPr="00670873">
        <w:tab/>
      </w:r>
      <w:r w:rsidRPr="00670873">
        <w:tab/>
      </w:r>
      <w:r w:rsidRPr="00670873">
        <w:tab/>
      </w:r>
      <w:r w:rsidRPr="00670873">
        <w:tab/>
      </w:r>
      <w:r w:rsidRPr="00670873">
        <w:tab/>
        <w:t>(2 marks)</w:t>
      </w:r>
    </w:p>
    <w:p w:rsidR="00670873" w:rsidRDefault="00670873" w:rsidP="00670873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670873" w:rsidRDefault="00670873" w:rsidP="00670873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..……………………………………………………………………………</w:t>
      </w:r>
    </w:p>
    <w:p w:rsidR="00670873" w:rsidRDefault="00670873" w:rsidP="00670873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670873" w:rsidRDefault="00670873" w:rsidP="00670873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..……………………………………………………………………………</w:t>
      </w:r>
    </w:p>
    <w:p w:rsidR="00670873" w:rsidRPr="00670873" w:rsidRDefault="00670873" w:rsidP="00670873"/>
    <w:p w:rsidR="00670873" w:rsidRDefault="00670873" w:rsidP="00670873">
      <w:pPr>
        <w:ind w:left="1080" w:hanging="360"/>
      </w:pPr>
      <w:r w:rsidRPr="00670873">
        <w:t>(ii)</w:t>
      </w:r>
      <w:r w:rsidRPr="00670873">
        <w:tab/>
        <w:t>Heat gained by water.</w:t>
      </w:r>
      <w:r w:rsidRPr="00670873">
        <w:tab/>
      </w:r>
      <w:r w:rsidRPr="00670873">
        <w:tab/>
      </w:r>
      <w:r w:rsidRPr="00670873">
        <w:tab/>
      </w:r>
      <w:r w:rsidRPr="00670873">
        <w:tab/>
      </w:r>
      <w:r w:rsidRPr="00670873">
        <w:tab/>
      </w:r>
      <w:r w:rsidRPr="00670873">
        <w:tab/>
      </w:r>
      <w:r w:rsidRPr="00670873">
        <w:tab/>
        <w:t>(2 marks)</w:t>
      </w:r>
    </w:p>
    <w:p w:rsidR="00670873" w:rsidRDefault="00670873" w:rsidP="00670873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670873" w:rsidRDefault="00670873" w:rsidP="00670873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..……………………………………………………………………………</w:t>
      </w:r>
    </w:p>
    <w:p w:rsidR="00670873" w:rsidRDefault="00670873" w:rsidP="00670873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670873" w:rsidRDefault="00670873" w:rsidP="00670873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..……………………………………………………………………………</w:t>
      </w:r>
    </w:p>
    <w:p w:rsidR="00670873" w:rsidRPr="00670873" w:rsidRDefault="00670873" w:rsidP="00670873"/>
    <w:p w:rsidR="00670873" w:rsidRDefault="00670873" w:rsidP="00670873">
      <w:pPr>
        <w:ind w:left="1080" w:hanging="360"/>
      </w:pPr>
      <w:r w:rsidRPr="00670873">
        <w:t>(iii)</w:t>
      </w:r>
      <w:r w:rsidRPr="00670873">
        <w:tab/>
        <w:t>Heat lost by the metal block.</w:t>
      </w:r>
      <w:r w:rsidRPr="00670873">
        <w:tab/>
      </w:r>
      <w:r w:rsidRPr="00670873">
        <w:tab/>
      </w:r>
      <w:r w:rsidRPr="00670873">
        <w:tab/>
      </w:r>
      <w:r w:rsidRPr="00670873">
        <w:tab/>
      </w:r>
      <w:r w:rsidRPr="00670873">
        <w:tab/>
      </w:r>
      <w:r w:rsidRPr="00670873">
        <w:tab/>
        <w:t>(1 mark)</w:t>
      </w:r>
    </w:p>
    <w:p w:rsidR="00670873" w:rsidRDefault="00670873" w:rsidP="00670873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670873" w:rsidRDefault="00670873" w:rsidP="00670873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..……………………………………………………………………………</w:t>
      </w:r>
    </w:p>
    <w:p w:rsidR="00670873" w:rsidRPr="00670873" w:rsidRDefault="00670873" w:rsidP="00670873"/>
    <w:p w:rsidR="00670873" w:rsidRDefault="00670873" w:rsidP="00670873">
      <w:pPr>
        <w:ind w:left="1080" w:hanging="360"/>
      </w:pPr>
      <w:proofErr w:type="gramStart"/>
      <w:r w:rsidRPr="00670873">
        <w:t>(iv)</w:t>
      </w:r>
      <w:r w:rsidRPr="00670873">
        <w:tab/>
        <w:t>Specific heat</w:t>
      </w:r>
      <w:proofErr w:type="gramEnd"/>
      <w:r w:rsidRPr="00670873">
        <w:t xml:space="preserve"> capacity of the metal block.</w:t>
      </w:r>
      <w:r w:rsidRPr="00670873">
        <w:tab/>
      </w:r>
      <w:r w:rsidRPr="00670873">
        <w:tab/>
      </w:r>
      <w:r w:rsidRPr="00670873">
        <w:tab/>
      </w:r>
      <w:r w:rsidRPr="00670873">
        <w:tab/>
        <w:t>(</w:t>
      </w:r>
      <w:r w:rsidR="00A46A0E">
        <w:t>2</w:t>
      </w:r>
      <w:r w:rsidRPr="00670873">
        <w:t xml:space="preserve"> marks)</w:t>
      </w:r>
    </w:p>
    <w:p w:rsidR="00670873" w:rsidRDefault="00670873" w:rsidP="00670873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670873" w:rsidRDefault="00670873" w:rsidP="00670873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..……………………………………………………………………………</w:t>
      </w:r>
    </w:p>
    <w:p w:rsidR="00670873" w:rsidRDefault="00670873" w:rsidP="00670873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670873" w:rsidRDefault="00670873" w:rsidP="00670873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..……………………………………………………………………………</w:t>
      </w:r>
    </w:p>
    <w:p w:rsidR="009D3931" w:rsidRDefault="009D3931" w:rsidP="009D3931">
      <w:pPr>
        <w:pStyle w:val="ListParagraph"/>
        <w:numPr>
          <w:ilvl w:val="0"/>
          <w:numId w:val="25"/>
        </w:numPr>
        <w:tabs>
          <w:tab w:val="left" w:pos="720"/>
        </w:tabs>
        <w:contextualSpacing/>
        <w:rPr>
          <w:sz w:val="20"/>
          <w:szCs w:val="20"/>
        </w:rPr>
      </w:pPr>
      <w:r w:rsidRPr="009D3931">
        <w:rPr>
          <w:rFonts w:ascii="Times New Roman" w:hAnsi="Times New Roman" w:cs="Times New Roman"/>
          <w:sz w:val="24"/>
          <w:szCs w:val="24"/>
        </w:rPr>
        <w:t>State two differences between boiling and evaporation.</w:t>
      </w:r>
      <w:r w:rsidRPr="009D3931">
        <w:rPr>
          <w:rFonts w:ascii="Times New Roman" w:hAnsi="Times New Roman" w:cs="Times New Roman"/>
          <w:sz w:val="24"/>
          <w:szCs w:val="24"/>
        </w:rPr>
        <w:tab/>
      </w:r>
      <w:r w:rsidRPr="009D3931">
        <w:rPr>
          <w:rFonts w:ascii="Times New Roman" w:hAnsi="Times New Roman" w:cs="Times New Roman"/>
          <w:sz w:val="24"/>
          <w:szCs w:val="24"/>
        </w:rPr>
        <w:tab/>
        <w:t>(2mark</w:t>
      </w:r>
      <w:r w:rsidRPr="009D3931">
        <w:rPr>
          <w:sz w:val="20"/>
          <w:szCs w:val="20"/>
        </w:rPr>
        <w:t>)</w:t>
      </w:r>
    </w:p>
    <w:p w:rsidR="009D3931" w:rsidRDefault="009D3931" w:rsidP="009D3931">
      <w:pPr>
        <w:tabs>
          <w:tab w:val="left" w:pos="540"/>
          <w:tab w:val="left" w:pos="720"/>
        </w:tabs>
        <w:spacing w:line="360" w:lineRule="auto"/>
      </w:pPr>
      <w:r w:rsidRPr="009D3931">
        <w:lastRenderedPageBreak/>
        <w:t>……………………..………………………………………………………………………………………………………………………………………………………………………………</w:t>
      </w:r>
    </w:p>
    <w:p w:rsidR="00B915C1" w:rsidRDefault="00B915C1" w:rsidP="00B915C1">
      <w:pPr>
        <w:pStyle w:val="ListParagraph"/>
        <w:numPr>
          <w:ilvl w:val="0"/>
          <w:numId w:val="30"/>
        </w:numPr>
        <w:contextualSpacing/>
        <w:rPr>
          <w:rFonts w:ascii="Times New Roman" w:hAnsi="Times New Roman" w:cs="Times New Roman"/>
          <w:sz w:val="24"/>
          <w:szCs w:val="24"/>
        </w:rPr>
      </w:pPr>
      <w:r w:rsidRPr="00B915C1">
        <w:rPr>
          <w:rFonts w:ascii="Times New Roman" w:hAnsi="Times New Roman" w:cs="Times New Roman"/>
          <w:sz w:val="24"/>
          <w:szCs w:val="24"/>
        </w:rPr>
        <w:t xml:space="preserve">(a) </w:t>
      </w:r>
      <w:r w:rsidRPr="00B915C1">
        <w:rPr>
          <w:rFonts w:ascii="Times New Roman" w:hAnsi="Times New Roman" w:cs="Times New Roman"/>
          <w:sz w:val="24"/>
          <w:szCs w:val="24"/>
        </w:rPr>
        <w:tab/>
        <w:t>(</w:t>
      </w:r>
      <w:proofErr w:type="spellStart"/>
      <w:proofErr w:type="gramStart"/>
      <w:r w:rsidRPr="00B915C1">
        <w:rPr>
          <w:rFonts w:ascii="Times New Roman" w:hAnsi="Times New Roman" w:cs="Times New Roman"/>
          <w:sz w:val="24"/>
          <w:szCs w:val="24"/>
        </w:rPr>
        <w:t>i</w:t>
      </w:r>
      <w:proofErr w:type="spellEnd"/>
      <w:proofErr w:type="gramEnd"/>
      <w:r w:rsidRPr="00B915C1">
        <w:rPr>
          <w:rFonts w:ascii="Times New Roman" w:hAnsi="Times New Roman" w:cs="Times New Roman"/>
          <w:sz w:val="24"/>
          <w:szCs w:val="24"/>
        </w:rPr>
        <w:t>) State Newton’s second law of motion.</w:t>
      </w:r>
      <w:r w:rsidRPr="00B915C1">
        <w:rPr>
          <w:rFonts w:ascii="Times New Roman" w:hAnsi="Times New Roman" w:cs="Times New Roman"/>
          <w:sz w:val="24"/>
          <w:szCs w:val="24"/>
        </w:rPr>
        <w:tab/>
      </w:r>
      <w:r w:rsidRPr="00B915C1">
        <w:rPr>
          <w:rFonts w:ascii="Times New Roman" w:hAnsi="Times New Roman" w:cs="Times New Roman"/>
          <w:sz w:val="24"/>
          <w:szCs w:val="24"/>
        </w:rPr>
        <w:tab/>
      </w:r>
      <w:r w:rsidRPr="00B915C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B915C1">
        <w:rPr>
          <w:rFonts w:ascii="Times New Roman" w:hAnsi="Times New Roman" w:cs="Times New Roman"/>
          <w:sz w:val="24"/>
          <w:szCs w:val="24"/>
        </w:rPr>
        <w:t>(1 mark)</w:t>
      </w:r>
    </w:p>
    <w:p w:rsidR="00B915C1" w:rsidRPr="00B915C1" w:rsidRDefault="00B915C1" w:rsidP="00B915C1">
      <w:pPr>
        <w:tabs>
          <w:tab w:val="left" w:pos="540"/>
          <w:tab w:val="left" w:pos="720"/>
        </w:tabs>
        <w:spacing w:line="360" w:lineRule="auto"/>
      </w:pPr>
      <w:r w:rsidRPr="00B915C1">
        <w:t>…………………………………………………………………………………………………</w:t>
      </w:r>
    </w:p>
    <w:p w:rsidR="00B915C1" w:rsidRPr="00B915C1" w:rsidRDefault="00B915C1" w:rsidP="00B915C1">
      <w:pPr>
        <w:tabs>
          <w:tab w:val="left" w:pos="540"/>
          <w:tab w:val="left" w:pos="720"/>
        </w:tabs>
        <w:spacing w:line="360" w:lineRule="auto"/>
      </w:pPr>
      <w:r w:rsidRPr="00B915C1">
        <w:t>……………………..……………………………………………………………………………</w:t>
      </w:r>
    </w:p>
    <w:p w:rsidR="00B915C1" w:rsidRDefault="00B915C1" w:rsidP="00B915C1">
      <w:pPr>
        <w:ind w:left="360" w:hanging="360"/>
      </w:pPr>
      <w:r w:rsidRPr="00B915C1">
        <w:tab/>
        <w:t xml:space="preserve">      </w:t>
      </w:r>
      <w:r w:rsidRPr="00B915C1">
        <w:tab/>
        <w:t>(ii)</w:t>
      </w:r>
      <w:r>
        <w:t xml:space="preserve"> </w:t>
      </w:r>
      <w:r w:rsidRPr="00B915C1">
        <w:t xml:space="preserve">A striker kicks a ball of mass 250g initially at rest with a force of 75N. </w:t>
      </w:r>
      <w:proofErr w:type="gramStart"/>
      <w:r w:rsidRPr="00B915C1">
        <w:t>if</w:t>
      </w:r>
      <w:proofErr w:type="gramEnd"/>
      <w:r w:rsidRPr="00B915C1">
        <w:t xml:space="preserve"> the foot was in contact with the ball for 0.10sec. Calculate the </w:t>
      </w:r>
      <w:r w:rsidR="002A7B3C" w:rsidRPr="00B915C1">
        <w:t>take-off</w:t>
      </w:r>
      <w:r w:rsidRPr="00B915C1">
        <w:t xml:space="preserve"> velocity of the ball.</w:t>
      </w:r>
      <w:r w:rsidRPr="00B915C1">
        <w:tab/>
      </w:r>
      <w:r w:rsidRPr="00B915C1">
        <w:tab/>
      </w:r>
      <w:r>
        <w:t xml:space="preserve">                                                                                                 </w:t>
      </w:r>
      <w:r w:rsidRPr="00B915C1">
        <w:t>(2 marks)</w:t>
      </w:r>
    </w:p>
    <w:p w:rsidR="00B915C1" w:rsidRDefault="00B915C1" w:rsidP="00B915C1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B915C1" w:rsidRDefault="00B915C1" w:rsidP="00B915C1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..……………………………………………………………………………</w:t>
      </w:r>
    </w:p>
    <w:p w:rsidR="00B915C1" w:rsidRDefault="00B915C1" w:rsidP="00B915C1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B915C1" w:rsidRPr="00B915C1" w:rsidRDefault="00B915C1" w:rsidP="00B915C1">
      <w:pPr>
        <w:ind w:left="360" w:hanging="360"/>
      </w:pPr>
      <w:r w:rsidRPr="00B915C1">
        <w:t xml:space="preserve">    </w:t>
      </w:r>
    </w:p>
    <w:p w:rsidR="00B915C1" w:rsidRPr="00B915C1" w:rsidRDefault="00B915C1" w:rsidP="00B915C1">
      <w:pPr>
        <w:tabs>
          <w:tab w:val="left" w:pos="720"/>
        </w:tabs>
        <w:ind w:left="360" w:hanging="360"/>
      </w:pPr>
      <w:r w:rsidRPr="00B915C1">
        <w:t xml:space="preserve">      (b) </w:t>
      </w:r>
      <w:r w:rsidRPr="00B915C1">
        <w:tab/>
        <w:t>A bullet of mass 20g moving at 400 m/s strikes a block of wood of mass 3.5kg initially at rest. The bullet sticks into the block and the two move off together on a horizontal surface, where a frictional retar</w:t>
      </w:r>
      <w:r w:rsidR="00A839FB">
        <w:t>d</w:t>
      </w:r>
      <w:r w:rsidRPr="00B915C1">
        <w:t>ing force of 4N is acting between the block and surface.</w:t>
      </w:r>
    </w:p>
    <w:p w:rsidR="00B915C1" w:rsidRDefault="00B915C1" w:rsidP="00B915C1">
      <w:pPr>
        <w:tabs>
          <w:tab w:val="left" w:pos="720"/>
        </w:tabs>
        <w:ind w:left="360" w:hanging="360"/>
      </w:pPr>
      <w:r w:rsidRPr="00B915C1">
        <w:t xml:space="preserve">      </w:t>
      </w:r>
      <w:r>
        <w:tab/>
      </w:r>
      <w:r w:rsidRPr="00B915C1">
        <w:t>(</w:t>
      </w:r>
      <w:proofErr w:type="spellStart"/>
      <w:r w:rsidRPr="00B915C1">
        <w:t>i</w:t>
      </w:r>
      <w:proofErr w:type="spellEnd"/>
      <w:r w:rsidRPr="00B915C1">
        <w:t>)</w:t>
      </w:r>
      <w:r>
        <w:t xml:space="preserve"> </w:t>
      </w:r>
      <w:r w:rsidRPr="00B915C1">
        <w:t>Determine the initial common velocity of bullet and wooden block.</w:t>
      </w:r>
      <w:r>
        <w:t xml:space="preserve">     (2m</w:t>
      </w:r>
      <w:r w:rsidR="00025D87">
        <w:t>ar</w:t>
      </w:r>
      <w:r w:rsidRPr="00B915C1">
        <w:t>ks)</w:t>
      </w:r>
    </w:p>
    <w:p w:rsidR="00B915C1" w:rsidRDefault="00B915C1" w:rsidP="00B915C1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B915C1" w:rsidRDefault="00B915C1" w:rsidP="00B915C1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..……………………………………………………………………………</w:t>
      </w:r>
    </w:p>
    <w:p w:rsidR="00B915C1" w:rsidRDefault="00B915C1" w:rsidP="00B915C1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B915C1" w:rsidRDefault="00B915C1" w:rsidP="00B915C1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..……………………………………………………………………………</w:t>
      </w:r>
    </w:p>
    <w:p w:rsidR="00B915C1" w:rsidRPr="00B915C1" w:rsidRDefault="00B915C1" w:rsidP="00B915C1">
      <w:pPr>
        <w:tabs>
          <w:tab w:val="left" w:pos="720"/>
        </w:tabs>
        <w:ind w:left="360" w:hanging="360"/>
      </w:pPr>
    </w:p>
    <w:p w:rsidR="00B915C1" w:rsidRDefault="00B915C1" w:rsidP="00B915C1">
      <w:pPr>
        <w:tabs>
          <w:tab w:val="left" w:pos="720"/>
        </w:tabs>
        <w:ind w:left="360" w:hanging="360"/>
      </w:pPr>
      <w:r w:rsidRPr="00B915C1">
        <w:tab/>
      </w:r>
      <w:r w:rsidRPr="00B915C1">
        <w:tab/>
        <w:t>(ii) What distance does the block move before coming to rest?</w:t>
      </w:r>
      <w:r w:rsidRPr="00B915C1">
        <w:tab/>
      </w:r>
      <w:r>
        <w:t xml:space="preserve">         </w:t>
      </w:r>
      <w:r w:rsidRPr="00B915C1">
        <w:t>(2marks)</w:t>
      </w:r>
    </w:p>
    <w:p w:rsidR="00B915C1" w:rsidRDefault="00B915C1" w:rsidP="00B915C1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B915C1" w:rsidRDefault="00B915C1" w:rsidP="00B915C1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..……………………………………………………………………………</w:t>
      </w:r>
    </w:p>
    <w:p w:rsidR="00B915C1" w:rsidRDefault="00B915C1" w:rsidP="00B915C1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……………………………………………………………………………</w:t>
      </w:r>
    </w:p>
    <w:p w:rsidR="00B915C1" w:rsidRDefault="00B915C1" w:rsidP="00B915C1">
      <w:pPr>
        <w:tabs>
          <w:tab w:val="left" w:pos="540"/>
          <w:tab w:val="left" w:pos="720"/>
        </w:tabs>
        <w:spacing w:line="360" w:lineRule="auto"/>
        <w:ind w:left="360" w:hanging="360"/>
      </w:pPr>
      <w:r>
        <w:t>……………………..……………………………………………………………………………</w:t>
      </w:r>
    </w:p>
    <w:p w:rsidR="00B915C1" w:rsidRPr="00B915C1" w:rsidRDefault="00B915C1" w:rsidP="00B915C1">
      <w:pPr>
        <w:tabs>
          <w:tab w:val="left" w:pos="720"/>
        </w:tabs>
        <w:ind w:left="360" w:hanging="360"/>
      </w:pPr>
    </w:p>
    <w:p w:rsidR="00B915C1" w:rsidRPr="00B915C1" w:rsidRDefault="00B915C1" w:rsidP="00B915C1">
      <w:pPr>
        <w:tabs>
          <w:tab w:val="left" w:pos="720"/>
        </w:tabs>
        <w:spacing w:line="360" w:lineRule="auto"/>
        <w:ind w:left="360" w:hanging="360"/>
      </w:pPr>
    </w:p>
    <w:p w:rsidR="00B915C1" w:rsidRPr="009D3931" w:rsidRDefault="00B915C1" w:rsidP="009D3931">
      <w:pPr>
        <w:tabs>
          <w:tab w:val="left" w:pos="540"/>
          <w:tab w:val="left" w:pos="720"/>
        </w:tabs>
        <w:spacing w:line="360" w:lineRule="auto"/>
      </w:pPr>
    </w:p>
    <w:p w:rsidR="009D3931" w:rsidRPr="009D3931" w:rsidRDefault="009D3931" w:rsidP="009D3931">
      <w:pPr>
        <w:tabs>
          <w:tab w:val="left" w:pos="720"/>
        </w:tabs>
        <w:contextualSpacing/>
        <w:rPr>
          <w:sz w:val="20"/>
          <w:szCs w:val="20"/>
        </w:rPr>
      </w:pPr>
    </w:p>
    <w:p w:rsidR="009D3931" w:rsidRDefault="009D3931" w:rsidP="00670873">
      <w:pPr>
        <w:tabs>
          <w:tab w:val="left" w:pos="540"/>
          <w:tab w:val="left" w:pos="720"/>
        </w:tabs>
        <w:spacing w:line="360" w:lineRule="auto"/>
        <w:ind w:left="360" w:hanging="360"/>
      </w:pPr>
    </w:p>
    <w:sectPr w:rsidR="009D3931" w:rsidSect="00850A34">
      <w:footerReference w:type="default" r:id="rId22"/>
      <w:pgSz w:w="11906" w:h="16838"/>
      <w:pgMar w:top="964" w:right="1440" w:bottom="964" w:left="1440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571D2" w:rsidRDefault="00B571D2" w:rsidP="00EF2AA8">
      <w:r>
        <w:separator/>
      </w:r>
    </w:p>
  </w:endnote>
  <w:endnote w:type="continuationSeparator" w:id="0">
    <w:p w:rsidR="00B571D2" w:rsidRDefault="00B571D2" w:rsidP="00EF2A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oper Black">
    <w:panose1 w:val="0208090404030B020404"/>
    <w:charset w:val="00"/>
    <w:family w:val="roman"/>
    <w:pitch w:val="variable"/>
    <w:sig w:usb0="00000003" w:usb1="00000000" w:usb2="0000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121763762"/>
      <w:docPartObj>
        <w:docPartGallery w:val="Page Numbers (Bottom of Page)"/>
        <w:docPartUnique/>
      </w:docPartObj>
    </w:sdtPr>
    <w:sdtContent>
      <w:sdt>
        <w:sdtPr>
          <w:rPr>
            <w:b/>
            <w:i/>
            <w:sz w:val="16"/>
            <w:szCs w:val="16"/>
          </w:rPr>
          <w:id w:val="1728636285"/>
          <w:docPartObj>
            <w:docPartGallery w:val="Page Numbers (Top of Page)"/>
            <w:docPartUnique/>
          </w:docPartObj>
        </w:sdtPr>
        <w:sdtEndPr>
          <w:rPr>
            <w:b w:val="0"/>
            <w:i w:val="0"/>
            <w:sz w:val="24"/>
            <w:szCs w:val="24"/>
          </w:rPr>
        </w:sdtEndPr>
        <w:sdtContent>
          <w:p w:rsidR="00EF2AA8" w:rsidRDefault="00EF2AA8">
            <w:pPr>
              <w:pStyle w:val="Footer"/>
              <w:jc w:val="center"/>
            </w:pPr>
            <w:r w:rsidRPr="00EF2AA8">
              <w:rPr>
                <w:b/>
                <w:i/>
                <w:sz w:val="16"/>
                <w:szCs w:val="16"/>
              </w:rPr>
              <w:t>@ Champions Jet 1, 2019</w:t>
            </w:r>
            <w:r>
              <w:t xml:space="preserve">                                                                                     Page </w:t>
            </w:r>
            <w:r w:rsidR="00A8509C"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 w:rsidR="00A8509C">
              <w:rPr>
                <w:b/>
                <w:bCs/>
              </w:rPr>
              <w:fldChar w:fldCharType="separate"/>
            </w:r>
            <w:r w:rsidR="00A35EF6">
              <w:rPr>
                <w:b/>
                <w:bCs/>
                <w:noProof/>
              </w:rPr>
              <w:t>1</w:t>
            </w:r>
            <w:r w:rsidR="00A8509C">
              <w:rPr>
                <w:b/>
                <w:bCs/>
              </w:rPr>
              <w:fldChar w:fldCharType="end"/>
            </w:r>
            <w:r>
              <w:t xml:space="preserve"> of </w:t>
            </w:r>
            <w:r w:rsidR="00A8509C"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 w:rsidR="00A8509C">
              <w:rPr>
                <w:b/>
                <w:bCs/>
              </w:rPr>
              <w:fldChar w:fldCharType="separate"/>
            </w:r>
            <w:r w:rsidR="00A35EF6">
              <w:rPr>
                <w:b/>
                <w:bCs/>
                <w:noProof/>
              </w:rPr>
              <w:t>11</w:t>
            </w:r>
            <w:r w:rsidR="00A8509C">
              <w:rPr>
                <w:b/>
                <w:bCs/>
              </w:rPr>
              <w:fldChar w:fldCharType="end"/>
            </w:r>
          </w:p>
        </w:sdtContent>
      </w:sdt>
    </w:sdtContent>
  </w:sdt>
  <w:p w:rsidR="00EF2AA8" w:rsidRDefault="00EF2AA8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571D2" w:rsidRDefault="00B571D2" w:rsidP="00EF2AA8">
      <w:r>
        <w:separator/>
      </w:r>
    </w:p>
  </w:footnote>
  <w:footnote w:type="continuationSeparator" w:id="0">
    <w:p w:rsidR="00B571D2" w:rsidRDefault="00B571D2" w:rsidP="00EF2AA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D621B4"/>
    <w:multiLevelType w:val="hybridMultilevel"/>
    <w:tmpl w:val="44723F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064BE2"/>
    <w:multiLevelType w:val="hybridMultilevel"/>
    <w:tmpl w:val="AFB08934"/>
    <w:lvl w:ilvl="0" w:tplc="147667C8">
      <w:start w:val="2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19B318F3"/>
    <w:multiLevelType w:val="hybridMultilevel"/>
    <w:tmpl w:val="D29E847A"/>
    <w:lvl w:ilvl="0" w:tplc="83783B7E">
      <w:start w:val="1"/>
      <w:numFmt w:val="upperRoman"/>
      <w:lvlText w:val="%1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253F154E"/>
    <w:multiLevelType w:val="hybridMultilevel"/>
    <w:tmpl w:val="A27A8ADC"/>
    <w:lvl w:ilvl="0" w:tplc="410A902E">
      <w:start w:val="2"/>
      <w:numFmt w:val="lowerRoman"/>
      <w:lvlText w:val="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25C41274"/>
    <w:multiLevelType w:val="hybridMultilevel"/>
    <w:tmpl w:val="133C40BA"/>
    <w:lvl w:ilvl="0" w:tplc="040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9014C24"/>
    <w:multiLevelType w:val="hybridMultilevel"/>
    <w:tmpl w:val="22F20F2E"/>
    <w:lvl w:ilvl="0" w:tplc="9A5402B4">
      <w:start w:val="11"/>
      <w:numFmt w:val="decimal"/>
      <w:lvlText w:val="%1"/>
      <w:lvlJc w:val="left"/>
      <w:pPr>
        <w:ind w:left="1080" w:hanging="360"/>
      </w:pPr>
      <w:rPr>
        <w:rFonts w:hint="default"/>
        <w:sz w:val="20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292E1033"/>
    <w:multiLevelType w:val="singleLevel"/>
    <w:tmpl w:val="5E80A6FA"/>
    <w:lvl w:ilvl="0">
      <w:start w:val="3"/>
      <w:numFmt w:val="lowerRoman"/>
      <w:lvlText w:val="(%1)"/>
      <w:legacy w:legacy="1" w:legacySpace="0" w:legacyIndent="485"/>
      <w:lvlJc w:val="left"/>
      <w:rPr>
        <w:rFonts w:ascii="Times New Roman" w:hAnsi="Times New Roman" w:cs="Times New Roman" w:hint="default"/>
      </w:rPr>
    </w:lvl>
  </w:abstractNum>
  <w:abstractNum w:abstractNumId="7">
    <w:nsid w:val="2A390C96"/>
    <w:multiLevelType w:val="hybridMultilevel"/>
    <w:tmpl w:val="39A6E54A"/>
    <w:lvl w:ilvl="0" w:tplc="040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A4563E"/>
    <w:multiLevelType w:val="hybridMultilevel"/>
    <w:tmpl w:val="40F0ADE8"/>
    <w:lvl w:ilvl="0" w:tplc="0409000F">
      <w:start w:val="1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F05D59"/>
    <w:multiLevelType w:val="hybridMultilevel"/>
    <w:tmpl w:val="240AEAF2"/>
    <w:lvl w:ilvl="0" w:tplc="AA924452">
      <w:start w:val="2"/>
      <w:numFmt w:val="lowerRoman"/>
      <w:lvlText w:val="%1)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240"/>
        </w:tabs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960"/>
        </w:tabs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680"/>
        </w:tabs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400"/>
        </w:tabs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120"/>
        </w:tabs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840"/>
        </w:tabs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560"/>
        </w:tabs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280"/>
        </w:tabs>
        <w:ind w:left="8280" w:hanging="180"/>
      </w:pPr>
    </w:lvl>
  </w:abstractNum>
  <w:abstractNum w:abstractNumId="10">
    <w:nsid w:val="327D2DAD"/>
    <w:multiLevelType w:val="hybridMultilevel"/>
    <w:tmpl w:val="FE6E8FCE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1">
    <w:nsid w:val="344B51C3"/>
    <w:multiLevelType w:val="hybridMultilevel"/>
    <w:tmpl w:val="479A6712"/>
    <w:lvl w:ilvl="0" w:tplc="08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90071B9"/>
    <w:multiLevelType w:val="hybridMultilevel"/>
    <w:tmpl w:val="186AF662"/>
    <w:lvl w:ilvl="0" w:tplc="EC7CFCBE">
      <w:start w:val="2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40716F9B"/>
    <w:multiLevelType w:val="hybridMultilevel"/>
    <w:tmpl w:val="B302E648"/>
    <w:lvl w:ilvl="0" w:tplc="24682DE2">
      <w:start w:val="18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4070850"/>
    <w:multiLevelType w:val="hybridMultilevel"/>
    <w:tmpl w:val="FFDC611E"/>
    <w:lvl w:ilvl="0" w:tplc="3844DAC2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44F47D2C"/>
    <w:multiLevelType w:val="hybridMultilevel"/>
    <w:tmpl w:val="39A6E54A"/>
    <w:lvl w:ilvl="0" w:tplc="040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65D2FCC"/>
    <w:multiLevelType w:val="hybridMultilevel"/>
    <w:tmpl w:val="4DB0D3E6"/>
    <w:lvl w:ilvl="0" w:tplc="9EF81F26">
      <w:start w:val="2"/>
      <w:numFmt w:val="lowerRoman"/>
      <w:lvlText w:val="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4AC707AE"/>
    <w:multiLevelType w:val="hybridMultilevel"/>
    <w:tmpl w:val="E46241B2"/>
    <w:lvl w:ilvl="0" w:tplc="D97AC4BC">
      <w:start w:val="1"/>
      <w:numFmt w:val="lowerRoman"/>
      <w:lvlText w:val="%1)"/>
      <w:lvlJc w:val="left"/>
      <w:pPr>
        <w:ind w:left="147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30" w:hanging="360"/>
      </w:pPr>
    </w:lvl>
    <w:lvl w:ilvl="2" w:tplc="0409001B" w:tentative="1">
      <w:start w:val="1"/>
      <w:numFmt w:val="lowerRoman"/>
      <w:lvlText w:val="%3."/>
      <w:lvlJc w:val="right"/>
      <w:pPr>
        <w:ind w:left="2550" w:hanging="180"/>
      </w:pPr>
    </w:lvl>
    <w:lvl w:ilvl="3" w:tplc="0409000F" w:tentative="1">
      <w:start w:val="1"/>
      <w:numFmt w:val="decimal"/>
      <w:lvlText w:val="%4."/>
      <w:lvlJc w:val="left"/>
      <w:pPr>
        <w:ind w:left="3270" w:hanging="360"/>
      </w:pPr>
    </w:lvl>
    <w:lvl w:ilvl="4" w:tplc="04090019" w:tentative="1">
      <w:start w:val="1"/>
      <w:numFmt w:val="lowerLetter"/>
      <w:lvlText w:val="%5."/>
      <w:lvlJc w:val="left"/>
      <w:pPr>
        <w:ind w:left="3990" w:hanging="360"/>
      </w:pPr>
    </w:lvl>
    <w:lvl w:ilvl="5" w:tplc="0409001B" w:tentative="1">
      <w:start w:val="1"/>
      <w:numFmt w:val="lowerRoman"/>
      <w:lvlText w:val="%6."/>
      <w:lvlJc w:val="right"/>
      <w:pPr>
        <w:ind w:left="4710" w:hanging="180"/>
      </w:pPr>
    </w:lvl>
    <w:lvl w:ilvl="6" w:tplc="0409000F" w:tentative="1">
      <w:start w:val="1"/>
      <w:numFmt w:val="decimal"/>
      <w:lvlText w:val="%7."/>
      <w:lvlJc w:val="left"/>
      <w:pPr>
        <w:ind w:left="5430" w:hanging="360"/>
      </w:pPr>
    </w:lvl>
    <w:lvl w:ilvl="7" w:tplc="04090019" w:tentative="1">
      <w:start w:val="1"/>
      <w:numFmt w:val="lowerLetter"/>
      <w:lvlText w:val="%8."/>
      <w:lvlJc w:val="left"/>
      <w:pPr>
        <w:ind w:left="6150" w:hanging="360"/>
      </w:pPr>
    </w:lvl>
    <w:lvl w:ilvl="8" w:tplc="040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18">
    <w:nsid w:val="4BE84A5D"/>
    <w:multiLevelType w:val="hybridMultilevel"/>
    <w:tmpl w:val="21285998"/>
    <w:lvl w:ilvl="0" w:tplc="2878DE42">
      <w:start w:val="1"/>
      <w:numFmt w:val="lowerRoman"/>
      <w:lvlText w:val="%1)"/>
      <w:lvlJc w:val="left"/>
      <w:pPr>
        <w:ind w:left="14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30" w:hanging="360"/>
      </w:pPr>
    </w:lvl>
    <w:lvl w:ilvl="2" w:tplc="0409001B" w:tentative="1">
      <w:start w:val="1"/>
      <w:numFmt w:val="lowerRoman"/>
      <w:lvlText w:val="%3."/>
      <w:lvlJc w:val="right"/>
      <w:pPr>
        <w:ind w:left="2550" w:hanging="180"/>
      </w:pPr>
    </w:lvl>
    <w:lvl w:ilvl="3" w:tplc="0409000F" w:tentative="1">
      <w:start w:val="1"/>
      <w:numFmt w:val="decimal"/>
      <w:lvlText w:val="%4."/>
      <w:lvlJc w:val="left"/>
      <w:pPr>
        <w:ind w:left="3270" w:hanging="360"/>
      </w:pPr>
    </w:lvl>
    <w:lvl w:ilvl="4" w:tplc="04090019" w:tentative="1">
      <w:start w:val="1"/>
      <w:numFmt w:val="lowerLetter"/>
      <w:lvlText w:val="%5."/>
      <w:lvlJc w:val="left"/>
      <w:pPr>
        <w:ind w:left="3990" w:hanging="360"/>
      </w:pPr>
    </w:lvl>
    <w:lvl w:ilvl="5" w:tplc="0409001B" w:tentative="1">
      <w:start w:val="1"/>
      <w:numFmt w:val="lowerRoman"/>
      <w:lvlText w:val="%6."/>
      <w:lvlJc w:val="right"/>
      <w:pPr>
        <w:ind w:left="4710" w:hanging="180"/>
      </w:pPr>
    </w:lvl>
    <w:lvl w:ilvl="6" w:tplc="0409000F" w:tentative="1">
      <w:start w:val="1"/>
      <w:numFmt w:val="decimal"/>
      <w:lvlText w:val="%7."/>
      <w:lvlJc w:val="left"/>
      <w:pPr>
        <w:ind w:left="5430" w:hanging="360"/>
      </w:pPr>
    </w:lvl>
    <w:lvl w:ilvl="7" w:tplc="04090019" w:tentative="1">
      <w:start w:val="1"/>
      <w:numFmt w:val="lowerLetter"/>
      <w:lvlText w:val="%8."/>
      <w:lvlJc w:val="left"/>
      <w:pPr>
        <w:ind w:left="6150" w:hanging="360"/>
      </w:pPr>
    </w:lvl>
    <w:lvl w:ilvl="8" w:tplc="040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19">
    <w:nsid w:val="50CA1D3F"/>
    <w:multiLevelType w:val="hybridMultilevel"/>
    <w:tmpl w:val="FA08B718"/>
    <w:lvl w:ilvl="0" w:tplc="4D0AE586">
      <w:start w:val="2"/>
      <w:numFmt w:val="lowerRoman"/>
      <w:lvlText w:val="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52D04B4B"/>
    <w:multiLevelType w:val="hybridMultilevel"/>
    <w:tmpl w:val="0674CFE6"/>
    <w:lvl w:ilvl="0" w:tplc="294E05FE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484E452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2F821B4E">
      <w:start w:val="2"/>
      <w:numFmt w:val="upperRoman"/>
      <w:lvlText w:val="%3)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32D1BBA"/>
    <w:multiLevelType w:val="hybridMultilevel"/>
    <w:tmpl w:val="5BF64614"/>
    <w:lvl w:ilvl="0" w:tplc="791EECEA">
      <w:start w:val="1"/>
      <w:numFmt w:val="lowerLetter"/>
      <w:lvlText w:val="%1)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2">
    <w:nsid w:val="5A291AA4"/>
    <w:multiLevelType w:val="hybridMultilevel"/>
    <w:tmpl w:val="A5ECE622"/>
    <w:lvl w:ilvl="0" w:tplc="0809000F">
      <w:start w:val="1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BC30ECF"/>
    <w:multiLevelType w:val="hybridMultilevel"/>
    <w:tmpl w:val="B1885B14"/>
    <w:lvl w:ilvl="0" w:tplc="0809000F">
      <w:start w:val="1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CC95F72"/>
    <w:multiLevelType w:val="hybridMultilevel"/>
    <w:tmpl w:val="2E247E5A"/>
    <w:lvl w:ilvl="0" w:tplc="DD6C381E">
      <w:start w:val="2"/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25">
    <w:nsid w:val="64513FD0"/>
    <w:multiLevelType w:val="hybridMultilevel"/>
    <w:tmpl w:val="21D8BD20"/>
    <w:lvl w:ilvl="0" w:tplc="0409000F">
      <w:start w:val="18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09478BC">
      <w:start w:val="18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6896E03"/>
    <w:multiLevelType w:val="multilevel"/>
    <w:tmpl w:val="861A3814"/>
    <w:lvl w:ilvl="0">
      <w:numFmt w:val="decimal"/>
      <w:lvlText w:val="%1"/>
      <w:lvlJc w:val="left"/>
      <w:pPr>
        <w:tabs>
          <w:tab w:val="num" w:pos="1200"/>
        </w:tabs>
        <w:ind w:left="1200" w:hanging="1200"/>
      </w:pPr>
      <w:rPr>
        <w:rFonts w:hint="default"/>
      </w:rPr>
    </w:lvl>
    <w:lvl w:ilvl="1">
      <w:start w:val="1"/>
      <w:numFmt w:val="decimalZero"/>
      <w:lvlText w:val="%1.%2"/>
      <w:lvlJc w:val="left"/>
      <w:pPr>
        <w:tabs>
          <w:tab w:val="num" w:pos="5340"/>
        </w:tabs>
        <w:ind w:left="5340" w:hanging="120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9480"/>
        </w:tabs>
        <w:ind w:left="9480" w:hanging="120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3620"/>
        </w:tabs>
        <w:ind w:left="13620" w:hanging="120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7760"/>
        </w:tabs>
        <w:ind w:left="17760" w:hanging="12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900"/>
        </w:tabs>
        <w:ind w:left="21900" w:hanging="12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6280"/>
        </w:tabs>
        <w:ind w:left="262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0420"/>
        </w:tabs>
        <w:ind w:left="304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30616"/>
        </w:tabs>
        <w:ind w:left="-30616" w:hanging="1800"/>
      </w:pPr>
      <w:rPr>
        <w:rFonts w:hint="default"/>
      </w:rPr>
    </w:lvl>
  </w:abstractNum>
  <w:abstractNum w:abstractNumId="27">
    <w:nsid w:val="6704645E"/>
    <w:multiLevelType w:val="hybridMultilevel"/>
    <w:tmpl w:val="EE80543C"/>
    <w:lvl w:ilvl="0" w:tplc="1176474C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50C5552">
      <w:start w:val="2"/>
      <w:numFmt w:val="lowerLetter"/>
      <w:lvlText w:val="%3)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D18EC226">
      <w:start w:val="2"/>
      <w:numFmt w:val="lowerRoman"/>
      <w:lvlText w:val="%4)"/>
      <w:lvlJc w:val="left"/>
      <w:pPr>
        <w:tabs>
          <w:tab w:val="num" w:pos="3240"/>
        </w:tabs>
        <w:ind w:left="3240" w:hanging="720"/>
      </w:pPr>
      <w:rPr>
        <w:rFonts w:hint="default"/>
      </w:rPr>
    </w:lvl>
    <w:lvl w:ilvl="4" w:tplc="08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6DBF7CA2"/>
    <w:multiLevelType w:val="hybridMultilevel"/>
    <w:tmpl w:val="21285998"/>
    <w:lvl w:ilvl="0" w:tplc="2878DE42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7D9D4FEC"/>
    <w:multiLevelType w:val="hybridMultilevel"/>
    <w:tmpl w:val="4C468012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7F4849B2"/>
    <w:multiLevelType w:val="hybridMultilevel"/>
    <w:tmpl w:val="573E3BE4"/>
    <w:lvl w:ilvl="0" w:tplc="F56A90F8">
      <w:start w:val="2"/>
      <w:numFmt w:val="lowerRoman"/>
      <w:lvlText w:val="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14"/>
  </w:num>
  <w:num w:numId="2">
    <w:abstractNumId w:val="4"/>
  </w:num>
  <w:num w:numId="3">
    <w:abstractNumId w:val="9"/>
  </w:num>
  <w:num w:numId="4">
    <w:abstractNumId w:val="26"/>
  </w:num>
  <w:num w:numId="5">
    <w:abstractNumId w:val="16"/>
  </w:num>
  <w:num w:numId="6">
    <w:abstractNumId w:val="19"/>
  </w:num>
  <w:num w:numId="7">
    <w:abstractNumId w:val="10"/>
  </w:num>
  <w:num w:numId="8">
    <w:abstractNumId w:val="2"/>
  </w:num>
  <w:num w:numId="9">
    <w:abstractNumId w:val="25"/>
  </w:num>
  <w:num w:numId="10">
    <w:abstractNumId w:val="20"/>
  </w:num>
  <w:num w:numId="11">
    <w:abstractNumId w:val="13"/>
  </w:num>
  <w:num w:numId="12">
    <w:abstractNumId w:val="3"/>
  </w:num>
  <w:num w:numId="13">
    <w:abstractNumId w:val="27"/>
  </w:num>
  <w:num w:numId="14">
    <w:abstractNumId w:val="29"/>
  </w:num>
  <w:num w:numId="15">
    <w:abstractNumId w:val="30"/>
  </w:num>
  <w:num w:numId="16">
    <w:abstractNumId w:val="0"/>
  </w:num>
  <w:num w:numId="17">
    <w:abstractNumId w:val="6"/>
  </w:num>
  <w:num w:numId="18">
    <w:abstractNumId w:val="17"/>
  </w:num>
  <w:num w:numId="19">
    <w:abstractNumId w:val="28"/>
  </w:num>
  <w:num w:numId="20">
    <w:abstractNumId w:val="15"/>
  </w:num>
  <w:num w:numId="21">
    <w:abstractNumId w:val="7"/>
  </w:num>
  <w:num w:numId="22">
    <w:abstractNumId w:val="18"/>
  </w:num>
  <w:num w:numId="23">
    <w:abstractNumId w:val="22"/>
  </w:num>
  <w:num w:numId="24">
    <w:abstractNumId w:val="5"/>
  </w:num>
  <w:num w:numId="25">
    <w:abstractNumId w:val="12"/>
  </w:num>
  <w:num w:numId="26">
    <w:abstractNumId w:val="1"/>
  </w:num>
  <w:num w:numId="27">
    <w:abstractNumId w:val="24"/>
  </w:num>
  <w:num w:numId="28">
    <w:abstractNumId w:val="11"/>
  </w:num>
  <w:num w:numId="29">
    <w:abstractNumId w:val="8"/>
  </w:num>
  <w:num w:numId="30">
    <w:abstractNumId w:val="23"/>
  </w:num>
  <w:num w:numId="31">
    <w:abstractNumId w:val="2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2203D4"/>
    <w:rsid w:val="000065A7"/>
    <w:rsid w:val="00016B93"/>
    <w:rsid w:val="00025D87"/>
    <w:rsid w:val="000D6C36"/>
    <w:rsid w:val="0011161A"/>
    <w:rsid w:val="001139A1"/>
    <w:rsid w:val="00117C4A"/>
    <w:rsid w:val="0013493A"/>
    <w:rsid w:val="0017015F"/>
    <w:rsid w:val="001B75D0"/>
    <w:rsid w:val="001C6831"/>
    <w:rsid w:val="0020495F"/>
    <w:rsid w:val="002203D4"/>
    <w:rsid w:val="00251148"/>
    <w:rsid w:val="002903BE"/>
    <w:rsid w:val="002A7B3C"/>
    <w:rsid w:val="002C18F8"/>
    <w:rsid w:val="002F0D69"/>
    <w:rsid w:val="0031189B"/>
    <w:rsid w:val="00320B0D"/>
    <w:rsid w:val="00333268"/>
    <w:rsid w:val="003945A5"/>
    <w:rsid w:val="003E7339"/>
    <w:rsid w:val="00434D41"/>
    <w:rsid w:val="0047781E"/>
    <w:rsid w:val="004E6CC9"/>
    <w:rsid w:val="00523525"/>
    <w:rsid w:val="00583479"/>
    <w:rsid w:val="005D6308"/>
    <w:rsid w:val="006166AB"/>
    <w:rsid w:val="00633E28"/>
    <w:rsid w:val="00670873"/>
    <w:rsid w:val="00677342"/>
    <w:rsid w:val="006B1F05"/>
    <w:rsid w:val="007001B5"/>
    <w:rsid w:val="00733654"/>
    <w:rsid w:val="007F2D02"/>
    <w:rsid w:val="007F4296"/>
    <w:rsid w:val="00836560"/>
    <w:rsid w:val="00850A34"/>
    <w:rsid w:val="00850E81"/>
    <w:rsid w:val="00883008"/>
    <w:rsid w:val="008B4247"/>
    <w:rsid w:val="008B4B5D"/>
    <w:rsid w:val="008C3A19"/>
    <w:rsid w:val="009027A4"/>
    <w:rsid w:val="009119B8"/>
    <w:rsid w:val="009B1139"/>
    <w:rsid w:val="009B7FCE"/>
    <w:rsid w:val="009D3931"/>
    <w:rsid w:val="00A35EF6"/>
    <w:rsid w:val="00A46A0E"/>
    <w:rsid w:val="00A839FB"/>
    <w:rsid w:val="00A8509C"/>
    <w:rsid w:val="00AA6DA4"/>
    <w:rsid w:val="00AE76ED"/>
    <w:rsid w:val="00B2645A"/>
    <w:rsid w:val="00B571D2"/>
    <w:rsid w:val="00B73147"/>
    <w:rsid w:val="00B86D2A"/>
    <w:rsid w:val="00B90C28"/>
    <w:rsid w:val="00B915C1"/>
    <w:rsid w:val="00BE6B66"/>
    <w:rsid w:val="00C309D7"/>
    <w:rsid w:val="00C35823"/>
    <w:rsid w:val="00C64D35"/>
    <w:rsid w:val="00C706AE"/>
    <w:rsid w:val="00CF1420"/>
    <w:rsid w:val="00DA3E18"/>
    <w:rsid w:val="00DA45CA"/>
    <w:rsid w:val="00DB451B"/>
    <w:rsid w:val="00DC6C9A"/>
    <w:rsid w:val="00E005EB"/>
    <w:rsid w:val="00E81146"/>
    <w:rsid w:val="00EC5EF2"/>
    <w:rsid w:val="00EF2AA8"/>
    <w:rsid w:val="00F607E6"/>
    <w:rsid w:val="00F80499"/>
    <w:rsid w:val="00FC70E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ountry-region"/>
  <w:smartTagType w:namespaceuri="urn:schemas-microsoft-com:office:smarttags" w:name="place"/>
  <w:shapeDefaults>
    <o:shapedefaults v:ext="edit" spidmax="1162"/>
    <o:shapelayout v:ext="edit">
      <o:idmap v:ext="edit" data="1"/>
      <o:rules v:ext="edit">
        <o:r id="V:Rule27" type="connector" idref="#AutoShape 145"/>
        <o:r id="V:Rule28" type="connector" idref="#AutoShape 147"/>
        <o:r id="V:Rule29" type="connector" idref="#AutoShape 146"/>
        <o:r id="V:Rule30" type="connector" idref="#AutoShape 152"/>
        <o:r id="V:Rule31" type="connector" idref="#AutoShape 163"/>
        <o:r id="V:Rule32" type="connector" idref="#AutoShape 151"/>
        <o:r id="V:Rule33" type="connector" idref="#AutoShape 164"/>
        <o:r id="V:Rule34" type="connector" idref="#AutoShape 148"/>
        <o:r id="V:Rule35" type="connector" idref="#AutoShape 150"/>
        <o:r id="V:Rule36" type="connector" idref="#AutoShape 155"/>
        <o:r id="V:Rule37" type="connector" idref="#AutoShape 166"/>
        <o:r id="V:Rule38" type="connector" idref="#AutoShape 165"/>
        <o:r id="V:Rule39" type="connector" idref="#AutoShape 156"/>
        <o:r id="V:Rule40" type="connector" idref="#AutoShape 167"/>
        <o:r id="V:Rule41" type="connector" idref="#AutoShape 158"/>
        <o:r id="V:Rule42" type="connector" idref="#AutoShape 157"/>
        <o:r id="V:Rule43" type="connector" idref="#AutoShape 169"/>
        <o:r id="V:Rule44" type="connector" idref="#AutoShape 172"/>
        <o:r id="V:Rule45" type="connector" idref="#AutoShape 162"/>
        <o:r id="V:Rule46" type="connector" idref="#AutoShape 153"/>
        <o:r id="V:Rule47" type="connector" idref="#AutoShape 161"/>
        <o:r id="V:Rule48" type="connector" idref="#AutoShape 154"/>
        <o:r id="V:Rule49" type="connector" idref="#AutoShape 159"/>
        <o:r id="V:Rule50" type="connector" idref="#AutoShape 171"/>
        <o:r id="V:Rule51" type="connector" idref="#AutoShape 170"/>
        <o:r id="V:Rule52" type="connector" idref="#AutoShape 160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03D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UBTITLE">
    <w:name w:val="SUB TITLE"/>
    <w:basedOn w:val="Normal"/>
    <w:link w:val="SUBTITLEChar"/>
    <w:autoRedefine/>
    <w:qFormat/>
    <w:rsid w:val="008C3A19"/>
    <w:rPr>
      <w:rFonts w:ascii="Cooper Black" w:hAnsi="Cooper Black"/>
      <w:b/>
    </w:rPr>
  </w:style>
  <w:style w:type="character" w:customStyle="1" w:styleId="SUBTITLEChar">
    <w:name w:val="SUB TITLE Char"/>
    <w:link w:val="SUBTITLE"/>
    <w:rsid w:val="008C3A19"/>
    <w:rPr>
      <w:rFonts w:ascii="Cooper Black" w:eastAsia="Times New Roman" w:hAnsi="Cooper Black" w:cs="Times New Roman"/>
      <w:b/>
      <w:sz w:val="24"/>
      <w:szCs w:val="24"/>
      <w:lang w:val="en-US"/>
    </w:rPr>
  </w:style>
  <w:style w:type="paragraph" w:customStyle="1" w:styleId="TITLE1">
    <w:name w:val="TITLE1"/>
    <w:basedOn w:val="Normal"/>
    <w:link w:val="TITLE1Char"/>
    <w:autoRedefine/>
    <w:qFormat/>
    <w:rsid w:val="008C3A19"/>
    <w:pPr>
      <w:jc w:val="center"/>
      <w:outlineLvl w:val="0"/>
    </w:pPr>
    <w:rPr>
      <w:rFonts w:ascii="Cooper Black" w:hAnsi="Cooper Black"/>
      <w:b/>
      <w:lang w:val="en-GB"/>
    </w:rPr>
  </w:style>
  <w:style w:type="character" w:customStyle="1" w:styleId="TITLE1Char">
    <w:name w:val="TITLE1 Char"/>
    <w:link w:val="TITLE1"/>
    <w:rsid w:val="008C3A19"/>
    <w:rPr>
      <w:rFonts w:ascii="Cooper Black" w:eastAsia="Times New Roman" w:hAnsi="Cooper Black" w:cs="Times New Roman"/>
      <w:b/>
      <w:sz w:val="24"/>
      <w:szCs w:val="24"/>
    </w:rPr>
  </w:style>
  <w:style w:type="paragraph" w:customStyle="1" w:styleId="SECTIONTITLE">
    <w:name w:val="SECTION TITLE"/>
    <w:basedOn w:val="Normal"/>
    <w:qFormat/>
    <w:rsid w:val="008C3A19"/>
    <w:pPr>
      <w:spacing w:line="360" w:lineRule="auto"/>
      <w:jc w:val="center"/>
    </w:pPr>
    <w:rPr>
      <w:rFonts w:ascii="Cooper Black" w:hAnsi="Cooper Black"/>
      <w:b/>
      <w:bCs/>
      <w:iCs/>
    </w:rPr>
  </w:style>
  <w:style w:type="paragraph" w:styleId="NoSpacing">
    <w:name w:val="No Spacing"/>
    <w:uiPriority w:val="1"/>
    <w:qFormat/>
    <w:rsid w:val="00F80499"/>
    <w:pPr>
      <w:spacing w:after="0" w:line="240" w:lineRule="auto"/>
    </w:pPr>
    <w:rPr>
      <w:rFonts w:ascii="Calibri" w:eastAsia="Calibri" w:hAnsi="Calibri" w:cs="Times New Roman"/>
      <w:lang w:val="en-US"/>
    </w:rPr>
  </w:style>
  <w:style w:type="paragraph" w:styleId="ListParagraph">
    <w:name w:val="List Paragraph"/>
    <w:basedOn w:val="Normal"/>
    <w:uiPriority w:val="34"/>
    <w:qFormat/>
    <w:rsid w:val="009027A4"/>
    <w:pPr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customStyle="1" w:styleId="Style8">
    <w:name w:val="Style8"/>
    <w:basedOn w:val="Normal"/>
    <w:uiPriority w:val="99"/>
    <w:rsid w:val="00320B0D"/>
    <w:pPr>
      <w:widowControl w:val="0"/>
      <w:autoSpaceDE w:val="0"/>
      <w:autoSpaceDN w:val="0"/>
      <w:adjustRightInd w:val="0"/>
    </w:pPr>
  </w:style>
  <w:style w:type="character" w:customStyle="1" w:styleId="FontStyle24">
    <w:name w:val="Font Style24"/>
    <w:basedOn w:val="DefaultParagraphFont"/>
    <w:uiPriority w:val="99"/>
    <w:rsid w:val="00320B0D"/>
    <w:rPr>
      <w:rFonts w:ascii="Calibri" w:hAnsi="Calibri" w:cs="Calibri" w:hint="default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B75D0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B75D0"/>
    <w:rPr>
      <w:rFonts w:ascii="Segoe UI" w:eastAsia="Times New Roman" w:hAnsi="Segoe UI" w:cs="Segoe UI"/>
      <w:sz w:val="18"/>
      <w:szCs w:val="18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EF2AA8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F2AA8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EF2AA8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F2AA8"/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wmf"/><Relationship Id="rId3" Type="http://schemas.openxmlformats.org/officeDocument/2006/relationships/settings" Target="settings.xml"/><Relationship Id="rId21" Type="http://schemas.openxmlformats.org/officeDocument/2006/relationships/image" Target="media/image14.jpeg"/><Relationship Id="rId7" Type="http://schemas.openxmlformats.org/officeDocument/2006/relationships/image" Target="media/image1.png"/><Relationship Id="rId12" Type="http://schemas.openxmlformats.org/officeDocument/2006/relationships/image" Target="media/image6.jpeg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10.wmf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gi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jpe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3</TotalTime>
  <Pages>11</Pages>
  <Words>2039</Words>
  <Characters>11626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RSS</cp:lastModifiedBy>
  <cp:revision>107</cp:revision>
  <cp:lastPrinted>2019-05-22T07:35:00Z</cp:lastPrinted>
  <dcterms:created xsi:type="dcterms:W3CDTF">2019-03-11T17:19:00Z</dcterms:created>
  <dcterms:modified xsi:type="dcterms:W3CDTF">2019-05-22T08:53:00Z</dcterms:modified>
</cp:coreProperties>
</file>